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3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notesSlides/notesSlide22.xml" ContentType="application/vnd.openxmlformats-officedocument.presentationml.notesSlide+xml"/>
  <Override PartName="/ppt/tags/tag24.xml" ContentType="application/vnd.openxmlformats-officedocument.presentationml.tags+xml"/>
  <Override PartName="/ppt/notesSlides/notesSlide23.xml" ContentType="application/vnd.openxmlformats-officedocument.presentationml.notesSlide+xml"/>
  <Override PartName="/ppt/tags/tag25.xml" ContentType="application/vnd.openxmlformats-officedocument.presentationml.tags+xml"/>
  <Override PartName="/ppt/notesSlides/notesSlide24.xml" ContentType="application/vnd.openxmlformats-officedocument.presentationml.notesSlide+xml"/>
  <Override PartName="/ppt/tags/tag26.xml" ContentType="application/vnd.openxmlformats-officedocument.presentationml.tags+xml"/>
  <Override PartName="/ppt/notesSlides/notesSlide25.xml" ContentType="application/vnd.openxmlformats-officedocument.presentationml.notesSlide+xml"/>
  <Override PartName="/ppt/tags/tag27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tags/tag29.xml" ContentType="application/vnd.openxmlformats-officedocument.presentationml.tags+xml"/>
  <Override PartName="/ppt/notesSlides/notesSlide28.xml" ContentType="application/vnd.openxmlformats-officedocument.presentationml.notesSlide+xml"/>
  <Override PartName="/ppt/tags/tag30.xml" ContentType="application/vnd.openxmlformats-officedocument.presentationml.tags+xml"/>
  <Override PartName="/ppt/notesSlides/notesSlide29.xml" ContentType="application/vnd.openxmlformats-officedocument.presentationml.notesSlide+xml"/>
  <Override PartName="/ppt/tags/tag31.xml" ContentType="application/vnd.openxmlformats-officedocument.presentationml.tags+xml"/>
  <Override PartName="/ppt/notesSlides/notesSlide30.xml" ContentType="application/vnd.openxmlformats-officedocument.presentationml.notesSlide+xml"/>
  <Override PartName="/ppt/tags/tag32.xml" ContentType="application/vnd.openxmlformats-officedocument.presentationml.tags+xml"/>
  <Override PartName="/ppt/notesSlides/notesSlide31.xml" ContentType="application/vnd.openxmlformats-officedocument.presentationml.notesSlide+xml"/>
  <Override PartName="/ppt/tags/tag33.xml" ContentType="application/vnd.openxmlformats-officedocument.presentationml.tags+xml"/>
  <Override PartName="/ppt/notesSlides/notesSlide32.xml" ContentType="application/vnd.openxmlformats-officedocument.presentationml.notesSlide+xml"/>
  <Override PartName="/ppt/tags/tag34.xml" ContentType="application/vnd.openxmlformats-officedocument.presentationml.tags+xml"/>
  <Override PartName="/ppt/notesSlides/notesSlide33.xml" ContentType="application/vnd.openxmlformats-officedocument.presentationml.notesSlide+xml"/>
  <Override PartName="/ppt/tags/tag35.xml" ContentType="application/vnd.openxmlformats-officedocument.presentationml.tags+xml"/>
  <Override PartName="/ppt/notesSlides/notesSlide34.xml" ContentType="application/vnd.openxmlformats-officedocument.presentationml.notesSlide+xml"/>
  <Override PartName="/ppt/tags/tag36.xml" ContentType="application/vnd.openxmlformats-officedocument.presentationml.tags+xml"/>
  <Override PartName="/ppt/notesSlides/notesSlide35.xml" ContentType="application/vnd.openxmlformats-officedocument.presentationml.notesSlide+xml"/>
  <Override PartName="/ppt/tags/tag37.xml" ContentType="application/vnd.openxmlformats-officedocument.presentationml.tags+xml"/>
  <Override PartName="/ppt/notesSlides/notesSlide36.xml" ContentType="application/vnd.openxmlformats-officedocument.presentationml.notesSlide+xml"/>
  <Override PartName="/ppt/tags/tag38.xml" ContentType="application/vnd.openxmlformats-officedocument.presentationml.tags+xml"/>
  <Override PartName="/ppt/notesSlides/notesSlide37.xml" ContentType="application/vnd.openxmlformats-officedocument.presentationml.notesSlide+xml"/>
  <Override PartName="/ppt/tags/tag39.xml" ContentType="application/vnd.openxmlformats-officedocument.presentationml.tags+xml"/>
  <Override PartName="/ppt/notesSlides/notesSlide38.xml" ContentType="application/vnd.openxmlformats-officedocument.presentationml.notesSlide+xml"/>
  <Override PartName="/ppt/tags/tag40.xml" ContentType="application/vnd.openxmlformats-officedocument.presentationml.tags+xml"/>
  <Override PartName="/ppt/notesSlides/notesSlide39.xml" ContentType="application/vnd.openxmlformats-officedocument.presentationml.notesSlide+xml"/>
  <Override PartName="/ppt/tags/tag41.xml" ContentType="application/vnd.openxmlformats-officedocument.presentationml.tags+xml"/>
  <Override PartName="/ppt/notesSlides/notesSlide40.xml" ContentType="application/vnd.openxmlformats-officedocument.presentationml.notesSlide+xml"/>
  <Override PartName="/ppt/tags/tag42.xml" ContentType="application/vnd.openxmlformats-officedocument.presentationml.tags+xml"/>
  <Override PartName="/ppt/notesSlides/notesSlide41.xml" ContentType="application/vnd.openxmlformats-officedocument.presentationml.notesSlide+xml"/>
  <Override PartName="/ppt/tags/tag43.xml" ContentType="application/vnd.openxmlformats-officedocument.presentationml.tags+xml"/>
  <Override PartName="/ppt/notesSlides/notesSlide42.xml" ContentType="application/vnd.openxmlformats-officedocument.presentationml.notesSlide+xml"/>
  <Override PartName="/ppt/tags/tag44.xml" ContentType="application/vnd.openxmlformats-officedocument.presentationml.tags+xml"/>
  <Override PartName="/ppt/notesSlides/notesSlide43.xml" ContentType="application/vnd.openxmlformats-officedocument.presentationml.notesSlide+xml"/>
  <Override PartName="/ppt/tags/tag45.xml" ContentType="application/vnd.openxmlformats-officedocument.presentationml.tags+xml"/>
  <Override PartName="/ppt/notesSlides/notesSlide44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45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46.xml" ContentType="application/vnd.openxmlformats-officedocument.presentationml.notesSlide+xml"/>
  <Override PartName="/ppt/tags/tag50.xml" ContentType="application/vnd.openxmlformats-officedocument.presentationml.tags+xml"/>
  <Override PartName="/ppt/notesSlides/notesSlide47.xml" ContentType="application/vnd.openxmlformats-officedocument.presentationml.notesSlide+xml"/>
  <Override PartName="/ppt/tags/tag51.xml" ContentType="application/vnd.openxmlformats-officedocument.presentationml.tags+xml"/>
  <Override PartName="/ppt/notesSlides/notesSlide48.xml" ContentType="application/vnd.openxmlformats-officedocument.presentationml.notesSlide+xml"/>
  <Override PartName="/ppt/tags/tag52.xml" ContentType="application/vnd.openxmlformats-officedocument.presentationml.tags+xml"/>
  <Override PartName="/ppt/notesSlides/notesSlide49.xml" ContentType="application/vnd.openxmlformats-officedocument.presentationml.notesSlide+xml"/>
  <Override PartName="/ppt/tags/tag53.xml" ContentType="application/vnd.openxmlformats-officedocument.presentationml.tags+xml"/>
  <Override PartName="/ppt/notesSlides/notesSlide50.xml" ContentType="application/vnd.openxmlformats-officedocument.presentationml.notesSlide+xml"/>
  <Override PartName="/ppt/tags/tag54.xml" ContentType="application/vnd.openxmlformats-officedocument.presentationml.tags+xml"/>
  <Override PartName="/ppt/notesSlides/notesSlide51.xml" ContentType="application/vnd.openxmlformats-officedocument.presentationml.notesSlide+xml"/>
  <Override PartName="/ppt/tags/tag55.xml" ContentType="application/vnd.openxmlformats-officedocument.presentationml.tags+xml"/>
  <Override PartName="/ppt/notesSlides/notesSlide52.xml" ContentType="application/vnd.openxmlformats-officedocument.presentationml.notesSlide+xml"/>
  <Override PartName="/ppt/tags/tag56.xml" ContentType="application/vnd.openxmlformats-officedocument.presentationml.tags+xml"/>
  <Override PartName="/ppt/notesSlides/notesSlide53.xml" ContentType="application/vnd.openxmlformats-officedocument.presentationml.notesSlide+xml"/>
  <Override PartName="/ppt/tags/tag57.xml" ContentType="application/vnd.openxmlformats-officedocument.presentationml.tags+xml"/>
  <Override PartName="/ppt/notesSlides/notesSlide54.xml" ContentType="application/vnd.openxmlformats-officedocument.presentationml.notesSlide+xml"/>
  <Override PartName="/ppt/tags/tag58.xml" ContentType="application/vnd.openxmlformats-officedocument.presentationml.tags+xml"/>
  <Override PartName="/ppt/notesSlides/notesSlide55.xml" ContentType="application/vnd.openxmlformats-officedocument.presentationml.notesSlide+xml"/>
  <Override PartName="/ppt/tags/tag59.xml" ContentType="application/vnd.openxmlformats-officedocument.presentationml.tags+xml"/>
  <Override PartName="/ppt/notesSlides/notesSlide56.xml" ContentType="application/vnd.openxmlformats-officedocument.presentationml.notesSlide+xml"/>
  <Override PartName="/ppt/tags/tag60.xml" ContentType="application/vnd.openxmlformats-officedocument.presentationml.tags+xml"/>
  <Override PartName="/ppt/notesSlides/notesSlide57.xml" ContentType="application/vnd.openxmlformats-officedocument.presentationml.notesSlide+xml"/>
  <Override PartName="/ppt/tags/tag61.xml" ContentType="application/vnd.openxmlformats-officedocument.presentationml.tags+xml"/>
  <Override PartName="/ppt/notesSlides/notesSlide58.xml" ContentType="application/vnd.openxmlformats-officedocument.presentationml.notesSlide+xml"/>
  <Override PartName="/ppt/tags/tag62.xml" ContentType="application/vnd.openxmlformats-officedocument.presentationml.tags+xml"/>
  <Override PartName="/ppt/notesSlides/notesSlide59.xml" ContentType="application/vnd.openxmlformats-officedocument.presentationml.notesSlide+xml"/>
  <Override PartName="/ppt/tags/tag63.xml" ContentType="application/vnd.openxmlformats-officedocument.presentationml.tags+xml"/>
  <Override PartName="/ppt/notesSlides/notesSlide60.xml" ContentType="application/vnd.openxmlformats-officedocument.presentationml.notesSlide+xml"/>
  <Override PartName="/ppt/tags/tag64.xml" ContentType="application/vnd.openxmlformats-officedocument.presentationml.tags+xml"/>
  <Override PartName="/ppt/notesSlides/notesSlide61.xml" ContentType="application/vnd.openxmlformats-officedocument.presentationml.notesSlide+xml"/>
  <Override PartName="/ppt/tags/tag65.xml" ContentType="application/vnd.openxmlformats-officedocument.presentationml.tags+xml"/>
  <Override PartName="/ppt/notesSlides/notesSlide62.xml" ContentType="application/vnd.openxmlformats-officedocument.presentationml.notesSlide+xml"/>
  <Override PartName="/ppt/tags/tag66.xml" ContentType="application/vnd.openxmlformats-officedocument.presentationml.tags+xml"/>
  <Override PartName="/ppt/notesSlides/notesSlide63.xml" ContentType="application/vnd.openxmlformats-officedocument.presentationml.notesSlide+xml"/>
  <Override PartName="/ppt/tags/tag67.xml" ContentType="application/vnd.openxmlformats-officedocument.presentationml.tags+xml"/>
  <Override PartName="/ppt/notesSlides/notesSlide64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65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66.xml" ContentType="application/vnd.openxmlformats-officedocument.presentationml.notesSlide+xml"/>
  <Override PartName="/ppt/tags/tag72.xml" ContentType="application/vnd.openxmlformats-officedocument.presentationml.tags+xml"/>
  <Override PartName="/ppt/notesSlides/notesSlide67.xml" ContentType="application/vnd.openxmlformats-officedocument.presentationml.notesSlide+xml"/>
  <Override PartName="/ppt/tags/tag73.xml" ContentType="application/vnd.openxmlformats-officedocument.presentationml.tags+xml"/>
  <Override PartName="/ppt/notesSlides/notesSlide68.xml" ContentType="application/vnd.openxmlformats-officedocument.presentationml.notesSlide+xml"/>
  <Override PartName="/ppt/tags/tag74.xml" ContentType="application/vnd.openxmlformats-officedocument.presentationml.tags+xml"/>
  <Override PartName="/ppt/notesSlides/notesSlide69.xml" ContentType="application/vnd.openxmlformats-officedocument.presentationml.notesSlide+xml"/>
  <Override PartName="/ppt/tags/tag75.xml" ContentType="application/vnd.openxmlformats-officedocument.presentationml.tags+xml"/>
  <Override PartName="/ppt/notesSlides/notesSlide70.xml" ContentType="application/vnd.openxmlformats-officedocument.presentationml.notesSlide+xml"/>
  <Override PartName="/ppt/tags/tag76.xml" ContentType="application/vnd.openxmlformats-officedocument.presentationml.tags+xml"/>
  <Override PartName="/ppt/notesSlides/notesSlide71.xml" ContentType="application/vnd.openxmlformats-officedocument.presentationml.notesSlide+xml"/>
  <Override PartName="/ppt/tags/tag77.xml" ContentType="application/vnd.openxmlformats-officedocument.presentationml.tags+xml"/>
  <Override PartName="/ppt/notesSlides/notesSlide72.xml" ContentType="application/vnd.openxmlformats-officedocument.presentationml.notesSlide+xml"/>
  <Override PartName="/ppt/tags/tag78.xml" ContentType="application/vnd.openxmlformats-officedocument.presentationml.tags+xml"/>
  <Override PartName="/ppt/notesSlides/notesSlide73.xml" ContentType="application/vnd.openxmlformats-officedocument.presentationml.notesSlide+xml"/>
  <Override PartName="/ppt/tags/tag79.xml" ContentType="application/vnd.openxmlformats-officedocument.presentationml.tags+xml"/>
  <Override PartName="/ppt/notesSlides/notesSlide74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75.xml" ContentType="application/vnd.openxmlformats-officedocument.presentationml.notesSlide+xml"/>
  <Override PartName="/ppt/tags/tag82.xml" ContentType="application/vnd.openxmlformats-officedocument.presentationml.tags+xml"/>
  <Override PartName="/ppt/notesSlides/notesSlide76.xml" ContentType="application/vnd.openxmlformats-officedocument.presentationml.notesSlide+xml"/>
  <Override PartName="/ppt/tags/tag83.xml" ContentType="application/vnd.openxmlformats-officedocument.presentationml.tags+xml"/>
  <Override PartName="/ppt/notesSlides/notesSlide77.xml" ContentType="application/vnd.openxmlformats-officedocument.presentationml.notesSlide+xml"/>
  <Override PartName="/ppt/tags/tag84.xml" ContentType="application/vnd.openxmlformats-officedocument.presentationml.tags+xml"/>
  <Override PartName="/ppt/notesSlides/notesSlide78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79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80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81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82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83.xml" ContentType="application/vnd.openxmlformats-officedocument.presentationml.notesSlide+xml"/>
  <Override PartName="/ppt/tags/tag95.xml" ContentType="application/vnd.openxmlformats-officedocument.presentationml.tags+xml"/>
  <Override PartName="/ppt/notesSlides/notesSlide84.xml" ContentType="application/vnd.openxmlformats-officedocument.presentationml.notesSlide+xml"/>
  <Override PartName="/ppt/tags/tag96.xml" ContentType="application/vnd.openxmlformats-officedocument.presentationml.tags+xml"/>
  <Override PartName="/ppt/notesSlides/notesSlide85.xml" ContentType="application/vnd.openxmlformats-officedocument.presentationml.notesSlide+xml"/>
  <Override PartName="/ppt/tags/tag97.xml" ContentType="application/vnd.openxmlformats-officedocument.presentationml.tags+xml"/>
  <Override PartName="/ppt/notesSlides/notesSlide86.xml" ContentType="application/vnd.openxmlformats-officedocument.presentationml.notesSlide+xml"/>
  <Override PartName="/ppt/tags/tag98.xml" ContentType="application/vnd.openxmlformats-officedocument.presentationml.tags+xml"/>
  <Override PartName="/ppt/notesSlides/notesSlide87.xml" ContentType="application/vnd.openxmlformats-officedocument.presentationml.notesSlide+xml"/>
  <Override PartName="/ppt/tags/tag99.xml" ContentType="application/vnd.openxmlformats-officedocument.presentationml.tags+xml"/>
  <Override PartName="/ppt/notesSlides/notesSlide88.xml" ContentType="application/vnd.openxmlformats-officedocument.presentationml.notesSlide+xml"/>
  <Override PartName="/ppt/tags/tag100.xml" ContentType="application/vnd.openxmlformats-officedocument.presentationml.tags+xml"/>
  <Override PartName="/ppt/notesSlides/notesSlide89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90.xml" ContentType="application/vnd.openxmlformats-officedocument.presentationml.notesSlide+xml"/>
  <Override PartName="/ppt/tags/tag103.xml" ContentType="application/vnd.openxmlformats-officedocument.presentationml.tags+xml"/>
  <Override PartName="/ppt/notesSlides/notesSlide91.xml" ContentType="application/vnd.openxmlformats-officedocument.presentationml.notesSlide+xml"/>
  <Override PartName="/ppt/tags/tag104.xml" ContentType="application/vnd.openxmlformats-officedocument.presentationml.tags+xml"/>
  <Override PartName="/ppt/notesSlides/notesSlide92.xml" ContentType="application/vnd.openxmlformats-officedocument.presentationml.notesSlide+xml"/>
  <Override PartName="/ppt/tags/tag105.xml" ContentType="application/vnd.openxmlformats-officedocument.presentationml.tags+xml"/>
  <Override PartName="/ppt/notesSlides/notesSlide93.xml" ContentType="application/vnd.openxmlformats-officedocument.presentationml.notesSlide+xml"/>
  <Override PartName="/ppt/tags/tag106.xml" ContentType="application/vnd.openxmlformats-officedocument.presentationml.tags+xml"/>
  <Override PartName="/ppt/notesSlides/notesSlide94.xml" ContentType="application/vnd.openxmlformats-officedocument.presentationml.notesSlide+xml"/>
  <Override PartName="/ppt/tags/tag107.xml" ContentType="application/vnd.openxmlformats-officedocument.presentationml.tags+xml"/>
  <Override PartName="/ppt/notesSlides/notesSlide95.xml" ContentType="application/vnd.openxmlformats-officedocument.presentationml.notesSlide+xml"/>
  <Override PartName="/ppt/tags/tag108.xml" ContentType="application/vnd.openxmlformats-officedocument.presentationml.tags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tags/tag109.xml" ContentType="application/vnd.openxmlformats-officedocument.presentationml.tags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tags/tag110.xml" ContentType="application/vnd.openxmlformats-officedocument.presentationml.tags+xml"/>
  <Override PartName="/ppt/notesSlides/notesSlide102.xml" ContentType="application/vnd.openxmlformats-officedocument.presentationml.notesSlide+xml"/>
  <Override PartName="/ppt/tags/tag111.xml" ContentType="application/vnd.openxmlformats-officedocument.presentationml.tags+xml"/>
  <Override PartName="/ppt/notesSlides/notesSlide103.xml" ContentType="application/vnd.openxmlformats-officedocument.presentationml.notesSlide+xml"/>
  <Override PartName="/ppt/tags/tag112.xml" ContentType="application/vnd.openxmlformats-officedocument.presentationml.tags+xml"/>
  <Override PartName="/ppt/notesSlides/notesSlide104.xml" ContentType="application/vnd.openxmlformats-officedocument.presentationml.notesSlide+xml"/>
  <Override PartName="/ppt/tags/tag113.xml" ContentType="application/vnd.openxmlformats-officedocument.presentationml.tags+xml"/>
  <Override PartName="/ppt/notesSlides/notesSlide105.xml" ContentType="application/vnd.openxmlformats-officedocument.presentationml.notesSlide+xml"/>
  <Override PartName="/ppt/tags/tag114.xml" ContentType="application/vnd.openxmlformats-officedocument.presentationml.tags+xml"/>
  <Override PartName="/ppt/notesSlides/notesSlide106.xml" ContentType="application/vnd.openxmlformats-officedocument.presentationml.notesSlide+xml"/>
  <Override PartName="/ppt/tags/tag115.xml" ContentType="application/vnd.openxmlformats-officedocument.presentationml.tags+xml"/>
  <Override PartName="/ppt/notesSlides/notesSlide107.xml" ContentType="application/vnd.openxmlformats-officedocument.presentationml.notesSlide+xml"/>
  <Override PartName="/ppt/tags/tag116.xml" ContentType="application/vnd.openxmlformats-officedocument.presentationml.tags+xml"/>
  <Override PartName="/ppt/notesSlides/notesSlide108.xml" ContentType="application/vnd.openxmlformats-officedocument.presentationml.notesSlide+xml"/>
  <Override PartName="/ppt/tags/tag117.xml" ContentType="application/vnd.openxmlformats-officedocument.presentationml.tags+xml"/>
  <Override PartName="/ppt/notesSlides/notesSlide109.xml" ContentType="application/vnd.openxmlformats-officedocument.presentationml.notesSlide+xml"/>
  <Override PartName="/ppt/tags/tag118.xml" ContentType="application/vnd.openxmlformats-officedocument.presentationml.tags+xml"/>
  <Override PartName="/ppt/notesSlides/notesSlide110.xml" ContentType="application/vnd.openxmlformats-officedocument.presentationml.notesSlide+xml"/>
  <Override PartName="/ppt/tags/tag119.xml" ContentType="application/vnd.openxmlformats-officedocument.presentationml.tags+xml"/>
  <Override PartName="/ppt/notesSlides/notesSlide111.xml" ContentType="application/vnd.openxmlformats-officedocument.presentationml.notesSlide+xml"/>
  <Override PartName="/ppt/tags/tag120.xml" ContentType="application/vnd.openxmlformats-officedocument.presentationml.tags+xml"/>
  <Override PartName="/ppt/notesSlides/notesSlide112.xml" ContentType="application/vnd.openxmlformats-officedocument.presentationml.notesSlide+xml"/>
  <Override PartName="/ppt/tags/tag121.xml" ContentType="application/vnd.openxmlformats-officedocument.presentationml.tags+xml"/>
  <Override PartName="/ppt/notesSlides/notesSlide113.xml" ContentType="application/vnd.openxmlformats-officedocument.presentationml.notesSlide+xml"/>
  <Override PartName="/ppt/tags/tag122.xml" ContentType="application/vnd.openxmlformats-officedocument.presentationml.tags+xml"/>
  <Override PartName="/ppt/notesSlides/notesSlide114.xml" ContentType="application/vnd.openxmlformats-officedocument.presentationml.notesSlide+xml"/>
  <Override PartName="/ppt/tags/tag123.xml" ContentType="application/vnd.openxmlformats-officedocument.presentationml.tags+xml"/>
  <Override PartName="/ppt/notesSlides/notesSlide115.xml" ContentType="application/vnd.openxmlformats-officedocument.presentationml.notesSlide+xml"/>
  <Override PartName="/ppt/tags/tag124.xml" ContentType="application/vnd.openxmlformats-officedocument.presentationml.tags+xml"/>
  <Override PartName="/ppt/notesSlides/notesSlide116.xml" ContentType="application/vnd.openxmlformats-officedocument.presentationml.notesSlide+xml"/>
  <Override PartName="/ppt/tags/tag125.xml" ContentType="application/vnd.openxmlformats-officedocument.presentationml.tags+xml"/>
  <Override PartName="/ppt/notesSlides/notesSlide117.xml" ContentType="application/vnd.openxmlformats-officedocument.presentationml.notesSlide+xml"/>
  <Override PartName="/ppt/tags/tag126.xml" ContentType="application/vnd.openxmlformats-officedocument.presentationml.tags+xml"/>
  <Override PartName="/ppt/notesSlides/notesSlide118.xml" ContentType="application/vnd.openxmlformats-officedocument.presentationml.notesSlide+xml"/>
  <Override PartName="/ppt/tags/tag127.xml" ContentType="application/vnd.openxmlformats-officedocument.presentationml.tags+xml"/>
  <Override PartName="/ppt/notesSlides/notesSlide119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1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6" r:id="rId2"/>
    <p:sldMasterId id="2147483669" r:id="rId3"/>
    <p:sldMasterId id="2147483681" r:id="rId4"/>
  </p:sldMasterIdLst>
  <p:notesMasterIdLst>
    <p:notesMasterId r:id="rId130"/>
  </p:notesMasterIdLst>
  <p:sldIdLst>
    <p:sldId id="430" r:id="rId5"/>
    <p:sldId id="553" r:id="rId6"/>
    <p:sldId id="478" r:id="rId7"/>
    <p:sldId id="526" r:id="rId8"/>
    <p:sldId id="527" r:id="rId9"/>
    <p:sldId id="528" r:id="rId10"/>
    <p:sldId id="529" r:id="rId11"/>
    <p:sldId id="530" r:id="rId12"/>
    <p:sldId id="531" r:id="rId13"/>
    <p:sldId id="532" r:id="rId14"/>
    <p:sldId id="533" r:id="rId15"/>
    <p:sldId id="534" r:id="rId16"/>
    <p:sldId id="535" r:id="rId17"/>
    <p:sldId id="536" r:id="rId18"/>
    <p:sldId id="537" r:id="rId19"/>
    <p:sldId id="540" r:id="rId20"/>
    <p:sldId id="541" r:id="rId21"/>
    <p:sldId id="542" r:id="rId22"/>
    <p:sldId id="543" r:id="rId23"/>
    <p:sldId id="544" r:id="rId24"/>
    <p:sldId id="550" r:id="rId25"/>
    <p:sldId id="546" r:id="rId26"/>
    <p:sldId id="551" r:id="rId27"/>
    <p:sldId id="547" r:id="rId28"/>
    <p:sldId id="548" r:id="rId29"/>
    <p:sldId id="556" r:id="rId30"/>
    <p:sldId id="557" r:id="rId31"/>
    <p:sldId id="752" r:id="rId32"/>
    <p:sldId id="563" r:id="rId33"/>
    <p:sldId id="565" r:id="rId34"/>
    <p:sldId id="566" r:id="rId35"/>
    <p:sldId id="567" r:id="rId36"/>
    <p:sldId id="570" r:id="rId37"/>
    <p:sldId id="571" r:id="rId38"/>
    <p:sldId id="572" r:id="rId39"/>
    <p:sldId id="575" r:id="rId40"/>
    <p:sldId id="576" r:id="rId41"/>
    <p:sldId id="577" r:id="rId42"/>
    <p:sldId id="579" r:id="rId43"/>
    <p:sldId id="580" r:id="rId44"/>
    <p:sldId id="583" r:id="rId45"/>
    <p:sldId id="589" r:id="rId46"/>
    <p:sldId id="594" r:id="rId47"/>
    <p:sldId id="595" r:id="rId48"/>
    <p:sldId id="596" r:id="rId49"/>
    <p:sldId id="597" r:id="rId50"/>
    <p:sldId id="598" r:id="rId51"/>
    <p:sldId id="599" r:id="rId52"/>
    <p:sldId id="600" r:id="rId53"/>
    <p:sldId id="601" r:id="rId54"/>
    <p:sldId id="602" r:id="rId55"/>
    <p:sldId id="603" r:id="rId56"/>
    <p:sldId id="604" r:id="rId57"/>
    <p:sldId id="606" r:id="rId58"/>
    <p:sldId id="607" r:id="rId59"/>
    <p:sldId id="609" r:id="rId60"/>
    <p:sldId id="611" r:id="rId61"/>
    <p:sldId id="612" r:id="rId62"/>
    <p:sldId id="613" r:id="rId63"/>
    <p:sldId id="653" r:id="rId64"/>
    <p:sldId id="654" r:id="rId65"/>
    <p:sldId id="655" r:id="rId66"/>
    <p:sldId id="656" r:id="rId67"/>
    <p:sldId id="657" r:id="rId68"/>
    <p:sldId id="658" r:id="rId69"/>
    <p:sldId id="617" r:id="rId70"/>
    <p:sldId id="618" r:id="rId71"/>
    <p:sldId id="625" r:id="rId72"/>
    <p:sldId id="626" r:id="rId73"/>
    <p:sldId id="628" r:id="rId74"/>
    <p:sldId id="630" r:id="rId75"/>
    <p:sldId id="631" r:id="rId76"/>
    <p:sldId id="633" r:id="rId77"/>
    <p:sldId id="635" r:id="rId78"/>
    <p:sldId id="637" r:id="rId79"/>
    <p:sldId id="638" r:id="rId80"/>
    <p:sldId id="639" r:id="rId81"/>
    <p:sldId id="640" r:id="rId82"/>
    <p:sldId id="641" r:id="rId83"/>
    <p:sldId id="643" r:id="rId84"/>
    <p:sldId id="646" r:id="rId85"/>
    <p:sldId id="647" r:id="rId86"/>
    <p:sldId id="648" r:id="rId87"/>
    <p:sldId id="649" r:id="rId88"/>
    <p:sldId id="650" r:id="rId89"/>
    <p:sldId id="651" r:id="rId90"/>
    <p:sldId id="652" r:id="rId91"/>
    <p:sldId id="741" r:id="rId92"/>
    <p:sldId id="743" r:id="rId93"/>
    <p:sldId id="746" r:id="rId94"/>
    <p:sldId id="747" r:id="rId95"/>
    <p:sldId id="748" r:id="rId96"/>
    <p:sldId id="745" r:id="rId97"/>
    <p:sldId id="750" r:id="rId98"/>
    <p:sldId id="751" r:id="rId99"/>
    <p:sldId id="749" r:id="rId100"/>
    <p:sldId id="661" r:id="rId101"/>
    <p:sldId id="662" r:id="rId102"/>
    <p:sldId id="663" r:id="rId103"/>
    <p:sldId id="664" r:id="rId104"/>
    <p:sldId id="722" r:id="rId105"/>
    <p:sldId id="728" r:id="rId106"/>
    <p:sldId id="753" r:id="rId107"/>
    <p:sldId id="732" r:id="rId108"/>
    <p:sldId id="733" r:id="rId109"/>
    <p:sldId id="754" r:id="rId110"/>
    <p:sldId id="698" r:id="rId111"/>
    <p:sldId id="699" r:id="rId112"/>
    <p:sldId id="700" r:id="rId113"/>
    <p:sldId id="706" r:id="rId114"/>
    <p:sldId id="707" r:id="rId115"/>
    <p:sldId id="708" r:id="rId116"/>
    <p:sldId id="709" r:id="rId117"/>
    <p:sldId id="710" r:id="rId118"/>
    <p:sldId id="711" r:id="rId119"/>
    <p:sldId id="712" r:id="rId120"/>
    <p:sldId id="713" r:id="rId121"/>
    <p:sldId id="714" r:id="rId122"/>
    <p:sldId id="715" r:id="rId123"/>
    <p:sldId id="716" r:id="rId124"/>
    <p:sldId id="717" r:id="rId125"/>
    <p:sldId id="718" r:id="rId126"/>
    <p:sldId id="719" r:id="rId127"/>
    <p:sldId id="720" r:id="rId128"/>
    <p:sldId id="552" r:id="rId129"/>
  </p:sldIdLst>
  <p:sldSz cx="24382413" cy="15119350"/>
  <p:notesSz cx="6858000" cy="9144000"/>
  <p:custDataLst>
    <p:tags r:id="rId131"/>
  </p:custDataLst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2438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1pPr>
    <a:lvl2pPr marL="0" marR="0" indent="457200" algn="ctr" defTabSz="2438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2pPr>
    <a:lvl3pPr marL="0" marR="0" indent="914400" algn="ctr" defTabSz="2438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3pPr>
    <a:lvl4pPr marL="0" marR="0" indent="1371600" algn="ctr" defTabSz="2438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4pPr>
    <a:lvl5pPr marL="0" marR="0" indent="1828800" algn="ctr" defTabSz="2438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5pPr>
    <a:lvl6pPr marL="0" marR="0" indent="2286000" algn="ctr" defTabSz="2438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6pPr>
    <a:lvl7pPr marL="0" marR="0" indent="2743200" algn="ctr" defTabSz="2438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7pPr>
    <a:lvl8pPr marL="0" marR="0" indent="3200400" algn="ctr" defTabSz="2438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8pPr>
    <a:lvl9pPr marL="0" marR="0" indent="3657600" algn="ctr" defTabSz="2438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9pPr>
  </p:defaultTextStyle>
  <p:extLst>
    <p:ext uri="{EFAFB233-063F-42B5-8137-9DF3F51BA10A}">
      <p15:sldGuideLst xmlns:p15="http://schemas.microsoft.com/office/powerpoint/2012/main">
        <p15:guide id="1" pos="7679">
          <p15:clr>
            <a:srgbClr val="A4A3A4"/>
          </p15:clr>
        </p15:guide>
        <p15:guide id="2" pos="1100">
          <p15:clr>
            <a:srgbClr val="A4A3A4"/>
          </p15:clr>
        </p15:guide>
        <p15:guide id="3" orient="horz" pos="866">
          <p15:clr>
            <a:srgbClr val="A4A3A4"/>
          </p15:clr>
        </p15:guide>
        <p15:guide id="4" orient="horz" pos="2418">
          <p15:clr>
            <a:srgbClr val="A4A3A4"/>
          </p15:clr>
        </p15:guide>
        <p15:guide id="5" orient="horz" pos="8294">
          <p15:clr>
            <a:srgbClr val="A4A3A4"/>
          </p15:clr>
        </p15:guide>
        <p15:guide id="6" orient="horz" pos="4560">
          <p15:clr>
            <a:srgbClr val="A4A3A4"/>
          </p15:clr>
        </p15:guide>
        <p15:guide id="7" pos="14232">
          <p15:clr>
            <a:srgbClr val="A4A3A4"/>
          </p15:clr>
        </p15:guide>
        <p15:guide id="8" pos="8474">
          <p15:clr>
            <a:srgbClr val="A4A3A4"/>
          </p15:clr>
        </p15:guide>
        <p15:guide id="9" orient="horz" pos="778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2E7EF0"/>
    <a:srgbClr val="000000"/>
    <a:srgbClr val="2E7EEE"/>
    <a:srgbClr val="2E7EEF"/>
    <a:srgbClr val="F5F8FF"/>
    <a:srgbClr val="0162F5"/>
    <a:srgbClr val="B4D3FF"/>
    <a:srgbClr val="418A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3447" autoAdjust="0"/>
  </p:normalViewPr>
  <p:slideViewPr>
    <p:cSldViewPr snapToGrid="0">
      <p:cViewPr varScale="1">
        <p:scale>
          <a:sx n="29" d="100"/>
          <a:sy n="29" d="100"/>
        </p:scale>
        <p:origin x="981" y="69"/>
      </p:cViewPr>
      <p:guideLst>
        <p:guide pos="7679"/>
        <p:guide pos="1100"/>
        <p:guide orient="horz" pos="866"/>
        <p:guide orient="horz" pos="2418"/>
        <p:guide orient="horz" pos="8294"/>
        <p:guide orient="horz" pos="4560"/>
        <p:guide pos="14232"/>
        <p:guide pos="8474"/>
        <p:guide orient="horz" pos="778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3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63" Type="http://schemas.openxmlformats.org/officeDocument/2006/relationships/slide" Target="slides/slide59.xml"/><Relationship Id="rId84" Type="http://schemas.openxmlformats.org/officeDocument/2006/relationships/slide" Target="slides/slide80.xml"/><Relationship Id="rId16" Type="http://schemas.openxmlformats.org/officeDocument/2006/relationships/slide" Target="slides/slide1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123" Type="http://schemas.openxmlformats.org/officeDocument/2006/relationships/slide" Target="slides/slide119.xml"/><Relationship Id="rId128" Type="http://schemas.openxmlformats.org/officeDocument/2006/relationships/slide" Target="slides/slide124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18" Type="http://schemas.openxmlformats.org/officeDocument/2006/relationships/slide" Target="slides/slide114.xml"/><Relationship Id="rId134" Type="http://schemas.openxmlformats.org/officeDocument/2006/relationships/theme" Target="theme/theme1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124" Type="http://schemas.openxmlformats.org/officeDocument/2006/relationships/slide" Target="slides/slide120.xml"/><Relationship Id="rId129" Type="http://schemas.openxmlformats.org/officeDocument/2006/relationships/slide" Target="slides/slide125.xml"/><Relationship Id="rId54" Type="http://schemas.openxmlformats.org/officeDocument/2006/relationships/slide" Target="slides/slide50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49" Type="http://schemas.openxmlformats.org/officeDocument/2006/relationships/slide" Target="slides/slide45.xml"/><Relationship Id="rId114" Type="http://schemas.openxmlformats.org/officeDocument/2006/relationships/slide" Target="slides/slide110.xml"/><Relationship Id="rId119" Type="http://schemas.openxmlformats.org/officeDocument/2006/relationships/slide" Target="slides/slide115.xml"/><Relationship Id="rId44" Type="http://schemas.openxmlformats.org/officeDocument/2006/relationships/slide" Target="slides/slide40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130" Type="http://schemas.openxmlformats.org/officeDocument/2006/relationships/notesMaster" Target="notesMasters/notesMaster1.xml"/><Relationship Id="rId135" Type="http://schemas.openxmlformats.org/officeDocument/2006/relationships/tableStyles" Target="tableStyles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slide" Target="slides/slide116.xml"/><Relationship Id="rId125" Type="http://schemas.openxmlformats.org/officeDocument/2006/relationships/slide" Target="slides/slide121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131" Type="http://schemas.openxmlformats.org/officeDocument/2006/relationships/tags" Target="tags/tag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26" Type="http://schemas.openxmlformats.org/officeDocument/2006/relationships/slide" Target="slides/slide122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slide" Target="slides/slide117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slide" Target="slides/slide11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slide" Target="slides/slide107.xml"/><Relationship Id="rId132" Type="http://schemas.openxmlformats.org/officeDocument/2006/relationships/presProps" Target="presProps.xml"/><Relationship Id="rId15" Type="http://schemas.openxmlformats.org/officeDocument/2006/relationships/slide" Target="slides/slide11.xml"/><Relationship Id="rId36" Type="http://schemas.openxmlformats.org/officeDocument/2006/relationships/slide" Target="slides/slide32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27" Type="http://schemas.openxmlformats.org/officeDocument/2006/relationships/slide" Target="slides/slide12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52" Type="http://schemas.openxmlformats.org/officeDocument/2006/relationships/slide" Target="slides/slide48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122" Type="http://schemas.openxmlformats.org/officeDocument/2006/relationships/slide" Target="slides/slide118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26" Type="http://schemas.openxmlformats.org/officeDocument/2006/relationships/slide" Target="slides/slide22.xml"/><Relationship Id="rId47" Type="http://schemas.openxmlformats.org/officeDocument/2006/relationships/slide" Target="slides/slide43.xml"/><Relationship Id="rId68" Type="http://schemas.openxmlformats.org/officeDocument/2006/relationships/slide" Target="slides/slide64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3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>
            <a:spLocks noGrp="1" noRot="1" noChangeAspect="1"/>
          </p:cNvSpPr>
          <p:nvPr>
            <p:ph type="sldImg"/>
          </p:nvPr>
        </p:nvSpPr>
        <p:spPr>
          <a:xfrm>
            <a:off x="664164" y="685800"/>
            <a:ext cx="5529671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60" name="Shape 60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1pPr>
    <a:lvl2pPr indent="2286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2pPr>
    <a:lvl3pPr indent="4572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3pPr>
    <a:lvl4pPr indent="6858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4pPr>
    <a:lvl5pPr indent="9144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5pPr>
    <a:lvl6pPr indent="11430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6pPr>
    <a:lvl7pPr indent="13716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7pPr>
    <a:lvl8pPr indent="16002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8pPr>
    <a:lvl9pPr indent="18288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325129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24652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0105261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309232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18463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461100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4547788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428788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372395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4390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6029221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4716314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6789151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4013588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609817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7689241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420906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271528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780552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67940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0626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30033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56218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819760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35151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549100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7712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3832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01933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988941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87323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39486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889485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87405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8431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29879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8694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3926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18049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71513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404250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08521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914240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01324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649550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149585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360115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05578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246898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191172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0769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24317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44479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19623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469722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93247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754618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1286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865458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806120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51961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592782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83464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270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600670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655769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3467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06067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68556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854181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55069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32379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360804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971700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087006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695003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801576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6503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813405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896807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9664972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9109099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99223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137867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6509219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521099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325386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00494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656907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01954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007092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173231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075819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91448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568327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998024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64975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63575" y="685800"/>
            <a:ext cx="553085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7249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">
    <p:bg>
      <p:bgPr>
        <a:solidFill>
          <a:srgbClr val="2E7E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318" y="805000"/>
            <a:ext cx="21030167" cy="29225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CB4B4D-7CA3-9044-876B-883B54F8677D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047850" y="2474500"/>
            <a:ext cx="18287101" cy="5264000"/>
          </a:xfrm>
          <a:prstGeom prst="rect">
            <a:avLst/>
          </a:prstGeom>
        </p:spPr>
        <p:txBody>
          <a:bodyPr anchor="b"/>
          <a:lstStyle>
            <a:lvl1pPr algn="ctr">
              <a:defRPr sz="6615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047850" y="7941500"/>
            <a:ext cx="18287101" cy="36505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645"/>
            </a:lvl1pPr>
            <a:lvl2pPr marL="504190" indent="0" algn="ctr">
              <a:buNone/>
              <a:defRPr sz="2205"/>
            </a:lvl2pPr>
            <a:lvl3pPr marL="1007745" indent="0" algn="ctr">
              <a:buNone/>
              <a:defRPr sz="1985"/>
            </a:lvl3pPr>
            <a:lvl4pPr marL="1511935" indent="0" algn="ctr">
              <a:buNone/>
              <a:defRPr sz="1765"/>
            </a:lvl4pPr>
            <a:lvl5pPr marL="2016125" indent="0" algn="ctr">
              <a:buNone/>
              <a:defRPr sz="1765"/>
            </a:lvl5pPr>
            <a:lvl6pPr marL="2520315" indent="0" algn="ctr">
              <a:buNone/>
              <a:defRPr sz="1765"/>
            </a:lvl6pPr>
            <a:lvl7pPr marL="3023870" indent="0" algn="ctr">
              <a:buNone/>
              <a:defRPr sz="1765"/>
            </a:lvl7pPr>
            <a:lvl8pPr marL="3528060" indent="0" algn="ctr">
              <a:buNone/>
              <a:defRPr sz="1765"/>
            </a:lvl8pPr>
            <a:lvl9pPr marL="4032250" indent="0" algn="ctr">
              <a:buNone/>
              <a:defRPr sz="1765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927E2F00-D444-4F3F-8F83-C2C2CBA51122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F8C65456-48B5-4B02-BAD7-449575432D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318" y="805000"/>
            <a:ext cx="21030167" cy="29225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76318" y="4025000"/>
            <a:ext cx="21030167" cy="959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927E2F00-D444-4F3F-8F83-C2C2CBA51122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F8C65456-48B5-4B02-BAD7-449575432D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3618" y="3769500"/>
            <a:ext cx="21030167" cy="6289500"/>
          </a:xfrm>
          <a:prstGeom prst="rect">
            <a:avLst/>
          </a:prstGeom>
        </p:spPr>
        <p:txBody>
          <a:bodyPr anchor="b"/>
          <a:lstStyle>
            <a:lvl1pPr>
              <a:defRPr sz="6615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663618" y="10118500"/>
            <a:ext cx="21030167" cy="33075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645">
                <a:solidFill>
                  <a:schemeClr val="tx1">
                    <a:tint val="75000"/>
                  </a:schemeClr>
                </a:solidFill>
              </a:defRPr>
            </a:lvl1pPr>
            <a:lvl2pPr marL="504190" indent="0">
              <a:buNone/>
              <a:defRPr sz="2205">
                <a:solidFill>
                  <a:schemeClr val="tx1">
                    <a:tint val="75000"/>
                  </a:schemeClr>
                </a:solidFill>
              </a:defRPr>
            </a:lvl2pPr>
            <a:lvl3pPr marL="1007745" indent="0">
              <a:buNone/>
              <a:defRPr sz="1985">
                <a:solidFill>
                  <a:schemeClr val="tx1">
                    <a:tint val="75000"/>
                  </a:schemeClr>
                </a:solidFill>
              </a:defRPr>
            </a:lvl3pPr>
            <a:lvl4pPr marL="1511935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4pPr>
            <a:lvl5pPr marL="2016125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5pPr>
            <a:lvl6pPr marL="2520315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6pPr>
            <a:lvl7pPr marL="3023870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7pPr>
            <a:lvl8pPr marL="3528060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8pPr>
            <a:lvl9pPr marL="4032250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927E2F00-D444-4F3F-8F83-C2C2CBA51122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F8C65456-48B5-4B02-BAD7-449575432D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318" y="805000"/>
            <a:ext cx="21030167" cy="29225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76318" y="4025000"/>
            <a:ext cx="10438887" cy="959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2267597" y="4025000"/>
            <a:ext cx="10438887" cy="959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927E2F00-D444-4F3F-8F83-C2C2CBA51122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F8C65456-48B5-4B02-BAD7-449575432D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9492" y="805000"/>
            <a:ext cx="21030167" cy="29225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679492" y="3706500"/>
            <a:ext cx="10315068" cy="181650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645" b="1"/>
            </a:lvl1pPr>
            <a:lvl2pPr marL="504190" indent="0">
              <a:buNone/>
              <a:defRPr sz="2205" b="1"/>
            </a:lvl2pPr>
            <a:lvl3pPr marL="1007745" indent="0">
              <a:buNone/>
              <a:defRPr sz="1985" b="1"/>
            </a:lvl3pPr>
            <a:lvl4pPr marL="1511935" indent="0">
              <a:buNone/>
              <a:defRPr sz="1765" b="1"/>
            </a:lvl4pPr>
            <a:lvl5pPr marL="2016125" indent="0">
              <a:buNone/>
              <a:defRPr sz="1765" b="1"/>
            </a:lvl5pPr>
            <a:lvl6pPr marL="2520315" indent="0">
              <a:buNone/>
              <a:defRPr sz="1765" b="1"/>
            </a:lvl6pPr>
            <a:lvl7pPr marL="3023870" indent="0">
              <a:buNone/>
              <a:defRPr sz="1765" b="1"/>
            </a:lvl7pPr>
            <a:lvl8pPr marL="3528060" indent="0">
              <a:buNone/>
              <a:defRPr sz="1765" b="1"/>
            </a:lvl8pPr>
            <a:lvl9pPr marL="4032250" indent="0">
              <a:buNone/>
              <a:defRPr sz="1765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679492" y="5523000"/>
            <a:ext cx="10315068" cy="812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12343793" y="3706500"/>
            <a:ext cx="10365866" cy="181650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645" b="1"/>
            </a:lvl1pPr>
            <a:lvl2pPr marL="504190" indent="0">
              <a:buNone/>
              <a:defRPr sz="2205" b="1"/>
            </a:lvl2pPr>
            <a:lvl3pPr marL="1007745" indent="0">
              <a:buNone/>
              <a:defRPr sz="1985" b="1"/>
            </a:lvl3pPr>
            <a:lvl4pPr marL="1511935" indent="0">
              <a:buNone/>
              <a:defRPr sz="1765" b="1"/>
            </a:lvl4pPr>
            <a:lvl5pPr marL="2016125" indent="0">
              <a:buNone/>
              <a:defRPr sz="1765" b="1"/>
            </a:lvl5pPr>
            <a:lvl6pPr marL="2520315" indent="0">
              <a:buNone/>
              <a:defRPr sz="1765" b="1"/>
            </a:lvl6pPr>
            <a:lvl7pPr marL="3023870" indent="0">
              <a:buNone/>
              <a:defRPr sz="1765" b="1"/>
            </a:lvl7pPr>
            <a:lvl8pPr marL="3528060" indent="0">
              <a:buNone/>
              <a:defRPr sz="1765" b="1"/>
            </a:lvl8pPr>
            <a:lvl9pPr marL="4032250" indent="0">
              <a:buNone/>
              <a:defRPr sz="1765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12343793" y="5523000"/>
            <a:ext cx="10365866" cy="812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927E2F00-D444-4F3F-8F83-C2C2CBA51122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F8C65456-48B5-4B02-BAD7-449575432D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318" y="805000"/>
            <a:ext cx="21030167" cy="29225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927E2F00-D444-4F3F-8F83-C2C2CBA51122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F8C65456-48B5-4B02-BAD7-449575432D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927E2F00-D444-4F3F-8F83-C2C2CBA51122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F8C65456-48B5-4B02-BAD7-449575432D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9492" y="1008000"/>
            <a:ext cx="7864089" cy="3528000"/>
          </a:xfrm>
          <a:prstGeom prst="rect">
            <a:avLst/>
          </a:prstGeom>
        </p:spPr>
        <p:txBody>
          <a:bodyPr anchor="b"/>
          <a:lstStyle>
            <a:lvl1pPr>
              <a:defRPr sz="353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65866" y="2177000"/>
            <a:ext cx="12343793" cy="10745000"/>
          </a:xfrm>
          <a:prstGeom prst="rect">
            <a:avLst/>
          </a:prstGeom>
        </p:spPr>
        <p:txBody>
          <a:bodyPr/>
          <a:lstStyle>
            <a:lvl1pPr>
              <a:defRPr sz="3530"/>
            </a:lvl1pPr>
            <a:lvl2pPr>
              <a:defRPr sz="3085"/>
            </a:lvl2pPr>
            <a:lvl3pPr>
              <a:defRPr sz="2645"/>
            </a:lvl3pPr>
            <a:lvl4pPr>
              <a:defRPr sz="2205"/>
            </a:lvl4pPr>
            <a:lvl5pPr>
              <a:defRPr sz="2205"/>
            </a:lvl5pPr>
            <a:lvl6pPr>
              <a:defRPr sz="2205"/>
            </a:lvl6pPr>
            <a:lvl7pPr>
              <a:defRPr sz="2205"/>
            </a:lvl7pPr>
            <a:lvl8pPr>
              <a:defRPr sz="2205"/>
            </a:lvl8pPr>
            <a:lvl9pPr>
              <a:defRPr sz="2205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79492" y="4536000"/>
            <a:ext cx="7864089" cy="84035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765"/>
            </a:lvl1pPr>
            <a:lvl2pPr marL="504190" indent="0">
              <a:buNone/>
              <a:defRPr sz="1545"/>
            </a:lvl2pPr>
            <a:lvl3pPr marL="1007745" indent="0">
              <a:buNone/>
              <a:defRPr sz="1325"/>
            </a:lvl3pPr>
            <a:lvl4pPr marL="1511935" indent="0">
              <a:buNone/>
              <a:defRPr sz="1100"/>
            </a:lvl4pPr>
            <a:lvl5pPr marL="2016125" indent="0">
              <a:buNone/>
              <a:defRPr sz="1100"/>
            </a:lvl5pPr>
            <a:lvl6pPr marL="2520315" indent="0">
              <a:buNone/>
              <a:defRPr sz="1100"/>
            </a:lvl6pPr>
            <a:lvl7pPr marL="3023870" indent="0">
              <a:buNone/>
              <a:defRPr sz="1100"/>
            </a:lvl7pPr>
            <a:lvl8pPr marL="3528060" indent="0">
              <a:buNone/>
              <a:defRPr sz="1100"/>
            </a:lvl8pPr>
            <a:lvl9pPr marL="4032250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927E2F00-D444-4F3F-8F83-C2C2CBA51122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F8C65456-48B5-4B02-BAD7-449575432D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9492" y="1008000"/>
            <a:ext cx="7864089" cy="3528000"/>
          </a:xfrm>
          <a:prstGeom prst="rect">
            <a:avLst/>
          </a:prstGeom>
        </p:spPr>
        <p:txBody>
          <a:bodyPr anchor="b"/>
          <a:lstStyle>
            <a:lvl1pPr>
              <a:defRPr sz="353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365866" y="2177000"/>
            <a:ext cx="12343793" cy="1074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530"/>
            </a:lvl1pPr>
            <a:lvl2pPr marL="504190" indent="0">
              <a:buNone/>
              <a:defRPr sz="3085"/>
            </a:lvl2pPr>
            <a:lvl3pPr marL="1007745" indent="0">
              <a:buNone/>
              <a:defRPr sz="2645"/>
            </a:lvl3pPr>
            <a:lvl4pPr marL="1511935" indent="0">
              <a:buNone/>
              <a:defRPr sz="2205"/>
            </a:lvl4pPr>
            <a:lvl5pPr marL="2016125" indent="0">
              <a:buNone/>
              <a:defRPr sz="2205"/>
            </a:lvl5pPr>
            <a:lvl6pPr marL="2520315" indent="0">
              <a:buNone/>
              <a:defRPr sz="2205"/>
            </a:lvl6pPr>
            <a:lvl7pPr marL="3023870" indent="0">
              <a:buNone/>
              <a:defRPr sz="2205"/>
            </a:lvl7pPr>
            <a:lvl8pPr marL="3528060" indent="0">
              <a:buNone/>
              <a:defRPr sz="2205"/>
            </a:lvl8pPr>
            <a:lvl9pPr marL="4032250" indent="0">
              <a:buNone/>
              <a:defRPr sz="2205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79492" y="4536000"/>
            <a:ext cx="7864089" cy="84035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765"/>
            </a:lvl1pPr>
            <a:lvl2pPr marL="504190" indent="0">
              <a:buNone/>
              <a:defRPr sz="1545"/>
            </a:lvl2pPr>
            <a:lvl3pPr marL="1007745" indent="0">
              <a:buNone/>
              <a:defRPr sz="1325"/>
            </a:lvl3pPr>
            <a:lvl4pPr marL="1511935" indent="0">
              <a:buNone/>
              <a:defRPr sz="1100"/>
            </a:lvl4pPr>
            <a:lvl5pPr marL="2016125" indent="0">
              <a:buNone/>
              <a:defRPr sz="1100"/>
            </a:lvl5pPr>
            <a:lvl6pPr marL="2520315" indent="0">
              <a:buNone/>
              <a:defRPr sz="1100"/>
            </a:lvl6pPr>
            <a:lvl7pPr marL="3023870" indent="0">
              <a:buNone/>
              <a:defRPr sz="1100"/>
            </a:lvl7pPr>
            <a:lvl8pPr marL="3528060" indent="0">
              <a:buNone/>
              <a:defRPr sz="1100"/>
            </a:lvl8pPr>
            <a:lvl9pPr marL="4032250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927E2F00-D444-4F3F-8F83-C2C2CBA51122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F8C65456-48B5-4B02-BAD7-449575432D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318" y="805000"/>
            <a:ext cx="21030167" cy="29225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676318" y="4025000"/>
            <a:ext cx="21030167" cy="95935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927E2F00-D444-4F3F-8F83-C2C2CBA51122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F8C65456-48B5-4B02-BAD7-449575432D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节">
    <p:bg>
      <p:bgPr>
        <a:solidFill>
          <a:srgbClr val="2E7E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章节标题"/>
          <p:cNvSpPr txBox="1">
            <a:spLocks noGrp="1"/>
          </p:cNvSpPr>
          <p:nvPr>
            <p:ph type="title" hasCustomPrompt="1"/>
          </p:nvPr>
        </p:nvSpPr>
        <p:spPr>
          <a:xfrm>
            <a:off x="1206437" y="4998000"/>
            <a:ext cx="21969924" cy="5124000"/>
          </a:xfrm>
          <a:prstGeom prst="rect">
            <a:avLst/>
          </a:prstGeom>
        </p:spPr>
        <p:txBody>
          <a:bodyPr anchor="ctr"/>
          <a:lstStyle>
            <a:lvl1pPr>
              <a:defRPr sz="12785" b="0" spc="-232">
                <a:solidFill>
                  <a:srgbClr val="FFFFFF"/>
                </a:solidFill>
                <a:latin typeface="Noto Sans SC Regular"/>
                <a:ea typeface="Noto Sans SC Regular"/>
                <a:cs typeface="Noto Sans SC Regular"/>
                <a:sym typeface="Noto Sans SC Regular"/>
              </a:defRPr>
            </a:lvl1pPr>
          </a:lstStyle>
          <a:p>
            <a:r>
              <a:t>章节标题</a:t>
            </a:r>
          </a:p>
        </p:txBody>
      </p:sp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2000909" y="14424666"/>
            <a:ext cx="368487" cy="41294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7448943" y="805000"/>
            <a:ext cx="5257542" cy="128135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676318" y="805000"/>
            <a:ext cx="15620232" cy="128135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927E2F00-D444-4F3F-8F83-C2C2CBA51122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F8C65456-48B5-4B02-BAD7-449575432D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047850" y="2474501"/>
            <a:ext cx="18287101" cy="5264000"/>
          </a:xfrm>
          <a:prstGeom prst="rect">
            <a:avLst/>
          </a:prstGeom>
        </p:spPr>
        <p:txBody>
          <a:bodyPr anchor="b"/>
          <a:lstStyle>
            <a:lvl1pPr algn="ctr">
              <a:defRPr sz="1323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047850" y="7941501"/>
            <a:ext cx="18287101" cy="365049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5290"/>
            </a:lvl1pPr>
            <a:lvl2pPr marL="1007745" indent="0" algn="ctr">
              <a:buNone/>
              <a:defRPr sz="4410"/>
            </a:lvl2pPr>
            <a:lvl3pPr marL="2016125" indent="0" algn="ctr">
              <a:buNone/>
              <a:defRPr sz="3970"/>
            </a:lvl3pPr>
            <a:lvl4pPr marL="3023870" indent="0" algn="ctr">
              <a:buNone/>
              <a:defRPr sz="3530"/>
            </a:lvl4pPr>
            <a:lvl5pPr marL="4032250" indent="0" algn="ctr">
              <a:buNone/>
              <a:defRPr sz="3530"/>
            </a:lvl5pPr>
            <a:lvl6pPr marL="5039995" indent="0" algn="ctr">
              <a:buNone/>
              <a:defRPr sz="3530"/>
            </a:lvl6pPr>
            <a:lvl7pPr marL="6047740" indent="0" algn="ctr">
              <a:buNone/>
              <a:defRPr sz="3530"/>
            </a:lvl7pPr>
            <a:lvl8pPr marL="7056120" indent="0" algn="ctr">
              <a:buNone/>
              <a:defRPr sz="3530"/>
            </a:lvl8pPr>
            <a:lvl9pPr marL="8063865" indent="0" algn="ctr">
              <a:buNone/>
              <a:defRPr sz="353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318" y="805000"/>
            <a:ext cx="21030167" cy="2922501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76318" y="4025000"/>
            <a:ext cx="21030167" cy="959350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3618" y="3769501"/>
            <a:ext cx="21030167" cy="6289499"/>
          </a:xfrm>
          <a:prstGeom prst="rect">
            <a:avLst/>
          </a:prstGeom>
        </p:spPr>
        <p:txBody>
          <a:bodyPr anchor="b"/>
          <a:lstStyle>
            <a:lvl1pPr>
              <a:defRPr sz="1323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663618" y="10118501"/>
            <a:ext cx="21030167" cy="330749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290">
                <a:solidFill>
                  <a:schemeClr val="tx1">
                    <a:tint val="75000"/>
                  </a:schemeClr>
                </a:solidFill>
              </a:defRPr>
            </a:lvl1pPr>
            <a:lvl2pPr marL="100774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2pPr>
            <a:lvl3pPr marL="2016125" indent="0">
              <a:buNone/>
              <a:defRPr sz="3970">
                <a:solidFill>
                  <a:schemeClr val="tx1">
                    <a:tint val="75000"/>
                  </a:schemeClr>
                </a:solidFill>
              </a:defRPr>
            </a:lvl3pPr>
            <a:lvl4pPr marL="3023870" indent="0">
              <a:buNone/>
              <a:defRPr sz="3530">
                <a:solidFill>
                  <a:schemeClr val="tx1">
                    <a:tint val="75000"/>
                  </a:schemeClr>
                </a:solidFill>
              </a:defRPr>
            </a:lvl4pPr>
            <a:lvl5pPr marL="4032250" indent="0">
              <a:buNone/>
              <a:defRPr sz="3530">
                <a:solidFill>
                  <a:schemeClr val="tx1">
                    <a:tint val="75000"/>
                  </a:schemeClr>
                </a:solidFill>
              </a:defRPr>
            </a:lvl5pPr>
            <a:lvl6pPr marL="5039995" indent="0">
              <a:buNone/>
              <a:defRPr sz="3530">
                <a:solidFill>
                  <a:schemeClr val="tx1">
                    <a:tint val="75000"/>
                  </a:schemeClr>
                </a:solidFill>
              </a:defRPr>
            </a:lvl6pPr>
            <a:lvl7pPr marL="6047740" indent="0">
              <a:buNone/>
              <a:defRPr sz="3530">
                <a:solidFill>
                  <a:schemeClr val="tx1">
                    <a:tint val="75000"/>
                  </a:schemeClr>
                </a:solidFill>
              </a:defRPr>
            </a:lvl7pPr>
            <a:lvl8pPr marL="7056120" indent="0">
              <a:buNone/>
              <a:defRPr sz="3530">
                <a:solidFill>
                  <a:schemeClr val="tx1">
                    <a:tint val="75000"/>
                  </a:schemeClr>
                </a:solidFill>
              </a:defRPr>
            </a:lvl8pPr>
            <a:lvl9pPr marL="8063865" indent="0">
              <a:buNone/>
              <a:defRPr sz="353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318" y="805000"/>
            <a:ext cx="21030167" cy="2922501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76318" y="4025000"/>
            <a:ext cx="10362691" cy="959350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2343793" y="4025000"/>
            <a:ext cx="10362691" cy="959350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9493" y="805000"/>
            <a:ext cx="21030167" cy="2922501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679493" y="3706501"/>
            <a:ext cx="10315067" cy="1816499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5290" b="1"/>
            </a:lvl1pPr>
            <a:lvl2pPr marL="1007745" indent="0">
              <a:buNone/>
              <a:defRPr sz="4410" b="1"/>
            </a:lvl2pPr>
            <a:lvl3pPr marL="2016125" indent="0">
              <a:buNone/>
              <a:defRPr sz="3970" b="1"/>
            </a:lvl3pPr>
            <a:lvl4pPr marL="3023870" indent="0">
              <a:buNone/>
              <a:defRPr sz="3530" b="1"/>
            </a:lvl4pPr>
            <a:lvl5pPr marL="4032250" indent="0">
              <a:buNone/>
              <a:defRPr sz="3530" b="1"/>
            </a:lvl5pPr>
            <a:lvl6pPr marL="5039995" indent="0">
              <a:buNone/>
              <a:defRPr sz="3530" b="1"/>
            </a:lvl6pPr>
            <a:lvl7pPr marL="6047740" indent="0">
              <a:buNone/>
              <a:defRPr sz="3530" b="1"/>
            </a:lvl7pPr>
            <a:lvl8pPr marL="7056120" indent="0">
              <a:buNone/>
              <a:defRPr sz="3530" b="1"/>
            </a:lvl8pPr>
            <a:lvl9pPr marL="8063865" indent="0">
              <a:buNone/>
              <a:defRPr sz="353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679493" y="5523000"/>
            <a:ext cx="10315067" cy="812350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12343793" y="3706501"/>
            <a:ext cx="10365867" cy="1816499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5290" b="1"/>
            </a:lvl1pPr>
            <a:lvl2pPr marL="1007745" indent="0">
              <a:buNone/>
              <a:defRPr sz="4410" b="1"/>
            </a:lvl2pPr>
            <a:lvl3pPr marL="2016125" indent="0">
              <a:buNone/>
              <a:defRPr sz="3970" b="1"/>
            </a:lvl3pPr>
            <a:lvl4pPr marL="3023870" indent="0">
              <a:buNone/>
              <a:defRPr sz="3530" b="1"/>
            </a:lvl4pPr>
            <a:lvl5pPr marL="4032250" indent="0">
              <a:buNone/>
              <a:defRPr sz="3530" b="1"/>
            </a:lvl5pPr>
            <a:lvl6pPr marL="5039995" indent="0">
              <a:buNone/>
              <a:defRPr sz="3530" b="1"/>
            </a:lvl6pPr>
            <a:lvl7pPr marL="6047740" indent="0">
              <a:buNone/>
              <a:defRPr sz="3530" b="1"/>
            </a:lvl7pPr>
            <a:lvl8pPr marL="7056120" indent="0">
              <a:buNone/>
              <a:defRPr sz="3530" b="1"/>
            </a:lvl8pPr>
            <a:lvl9pPr marL="8063865" indent="0">
              <a:buNone/>
              <a:defRPr sz="353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12343793" y="5523000"/>
            <a:ext cx="10365867" cy="812350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318" y="805000"/>
            <a:ext cx="21030167" cy="2922501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9493" y="1008000"/>
            <a:ext cx="7864088" cy="3528000"/>
          </a:xfrm>
          <a:prstGeom prst="rect">
            <a:avLst/>
          </a:prstGeom>
        </p:spPr>
        <p:txBody>
          <a:bodyPr anchor="b"/>
          <a:lstStyle>
            <a:lvl1pPr>
              <a:defRPr sz="7055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65867" y="2177000"/>
            <a:ext cx="12343793" cy="10745000"/>
          </a:xfrm>
          <a:prstGeom prst="rect">
            <a:avLst/>
          </a:prstGeom>
        </p:spPr>
        <p:txBody>
          <a:bodyPr/>
          <a:lstStyle>
            <a:lvl1pPr>
              <a:defRPr sz="7055"/>
            </a:lvl1pPr>
            <a:lvl2pPr>
              <a:defRPr sz="6175"/>
            </a:lvl2pPr>
            <a:lvl3pPr>
              <a:defRPr sz="5290"/>
            </a:lvl3pPr>
            <a:lvl4pPr>
              <a:defRPr sz="4410"/>
            </a:lvl4pPr>
            <a:lvl5pPr>
              <a:defRPr sz="4410"/>
            </a:lvl5pPr>
            <a:lvl6pPr>
              <a:defRPr sz="4410"/>
            </a:lvl6pPr>
            <a:lvl7pPr>
              <a:defRPr sz="4410"/>
            </a:lvl7pPr>
            <a:lvl8pPr>
              <a:defRPr sz="4410"/>
            </a:lvl8pPr>
            <a:lvl9pPr>
              <a:defRPr sz="441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79493" y="4536000"/>
            <a:ext cx="7864088" cy="840350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530"/>
            </a:lvl1pPr>
            <a:lvl2pPr marL="1007745" indent="0">
              <a:buNone/>
              <a:defRPr sz="3085"/>
            </a:lvl2pPr>
            <a:lvl3pPr marL="2016125" indent="0">
              <a:buNone/>
              <a:defRPr sz="2645"/>
            </a:lvl3pPr>
            <a:lvl4pPr marL="3023870" indent="0">
              <a:buNone/>
              <a:defRPr sz="2205"/>
            </a:lvl4pPr>
            <a:lvl5pPr marL="4032250" indent="0">
              <a:buNone/>
              <a:defRPr sz="2205"/>
            </a:lvl5pPr>
            <a:lvl6pPr marL="5039995" indent="0">
              <a:buNone/>
              <a:defRPr sz="2205"/>
            </a:lvl6pPr>
            <a:lvl7pPr marL="6047740" indent="0">
              <a:buNone/>
              <a:defRPr sz="2205"/>
            </a:lvl7pPr>
            <a:lvl8pPr marL="7056120" indent="0">
              <a:buNone/>
              <a:defRPr sz="2205"/>
            </a:lvl8pPr>
            <a:lvl9pPr marL="8063865" indent="0">
              <a:buNone/>
              <a:defRPr sz="220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9493" y="1008000"/>
            <a:ext cx="7864088" cy="3528000"/>
          </a:xfrm>
          <a:prstGeom prst="rect">
            <a:avLst/>
          </a:prstGeom>
        </p:spPr>
        <p:txBody>
          <a:bodyPr anchor="b"/>
          <a:lstStyle>
            <a:lvl1pPr>
              <a:defRPr sz="7055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365867" y="2177000"/>
            <a:ext cx="12343793" cy="1074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55"/>
            </a:lvl1pPr>
            <a:lvl2pPr marL="1007745" indent="0">
              <a:buNone/>
              <a:defRPr sz="6175"/>
            </a:lvl2pPr>
            <a:lvl3pPr marL="2016125" indent="0">
              <a:buNone/>
              <a:defRPr sz="5290"/>
            </a:lvl3pPr>
            <a:lvl4pPr marL="3023870" indent="0">
              <a:buNone/>
              <a:defRPr sz="4410"/>
            </a:lvl4pPr>
            <a:lvl5pPr marL="4032250" indent="0">
              <a:buNone/>
              <a:defRPr sz="4410"/>
            </a:lvl5pPr>
            <a:lvl6pPr marL="5039995" indent="0">
              <a:buNone/>
              <a:defRPr sz="4410"/>
            </a:lvl6pPr>
            <a:lvl7pPr marL="6047740" indent="0">
              <a:buNone/>
              <a:defRPr sz="4410"/>
            </a:lvl7pPr>
            <a:lvl8pPr marL="7056120" indent="0">
              <a:buNone/>
              <a:defRPr sz="4410"/>
            </a:lvl8pPr>
            <a:lvl9pPr marL="8063865" indent="0">
              <a:buNone/>
              <a:defRPr sz="441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79493" y="4536000"/>
            <a:ext cx="7864088" cy="840350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530"/>
            </a:lvl1pPr>
            <a:lvl2pPr marL="1007745" indent="0">
              <a:buNone/>
              <a:defRPr sz="3085"/>
            </a:lvl2pPr>
            <a:lvl3pPr marL="2016125" indent="0">
              <a:buNone/>
              <a:defRPr sz="2645"/>
            </a:lvl3pPr>
            <a:lvl4pPr marL="3023870" indent="0">
              <a:buNone/>
              <a:defRPr sz="2205"/>
            </a:lvl4pPr>
            <a:lvl5pPr marL="4032250" indent="0">
              <a:buNone/>
              <a:defRPr sz="2205"/>
            </a:lvl5pPr>
            <a:lvl6pPr marL="5039995" indent="0">
              <a:buNone/>
              <a:defRPr sz="2205"/>
            </a:lvl6pPr>
            <a:lvl7pPr marL="6047740" indent="0">
              <a:buNone/>
              <a:defRPr sz="2205"/>
            </a:lvl7pPr>
            <a:lvl8pPr marL="7056120" indent="0">
              <a:buNone/>
              <a:defRPr sz="2205"/>
            </a:lvl8pPr>
            <a:lvl9pPr marL="8063865" indent="0">
              <a:buNone/>
              <a:defRPr sz="220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318" y="805000"/>
            <a:ext cx="21030167" cy="2922501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676318" y="4025000"/>
            <a:ext cx="21030167" cy="959350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7448943" y="805000"/>
            <a:ext cx="5257542" cy="12813501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676318" y="805000"/>
            <a:ext cx="15467840" cy="1281350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59" y="402500"/>
            <a:ext cx="10515083" cy="146125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159" y="7007000"/>
            <a:ext cx="2743065" cy="402500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402" y="7007000"/>
            <a:ext cx="4114598" cy="4025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177" y="7007000"/>
            <a:ext cx="2743065" cy="402500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091962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1676318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B4BF5B8E-16BB-4A69-9426-2FD4D3BD58AB}" type="datetimeFigureOut">
              <a:rPr lang="zh-CN" altLang="en-US" smtClean="0"/>
              <a:t>2023/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8076803" y="14014000"/>
            <a:ext cx="8229196" cy="805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7220354" y="14014000"/>
            <a:ext cx="5486130" cy="805000"/>
          </a:xfrm>
          <a:prstGeom prst="rect">
            <a:avLst/>
          </a:prstGeom>
        </p:spPr>
        <p:txBody>
          <a:bodyPr/>
          <a:lstStyle/>
          <a:p>
            <a:fld id="{DDA6249D-E4CE-4FBC-B6D3-E95B13A135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作者和日期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1201262" y="13059302"/>
            <a:ext cx="21969574" cy="702152"/>
          </a:xfrm>
          <a:prstGeom prst="rect">
            <a:avLst/>
          </a:prstGeom>
        </p:spPr>
        <p:txBody>
          <a:bodyPr lIns="45719" tIns="45719" rIns="45719" bIns="45719"/>
          <a:lstStyle>
            <a:lvl1pPr defTabSz="338421">
              <a:spcBef>
                <a:spcPts val="0"/>
              </a:spcBef>
              <a:defRPr sz="1475" spc="0">
                <a:solidFill>
                  <a:srgbClr val="FFFFFF"/>
                </a:solidFill>
                <a:latin typeface="Noto Sans SC Bold"/>
                <a:ea typeface="Noto Sans SC Bold"/>
                <a:cs typeface="Noto Sans SC Bold"/>
                <a:sym typeface="Noto Sans SC Bold"/>
              </a:defRPr>
            </a:lvl1pPr>
          </a:lstStyle>
          <a:p>
            <a:r>
              <a:t>作者和日期</a:t>
            </a:r>
          </a:p>
        </p:txBody>
      </p:sp>
      <p:sp>
        <p:nvSpPr>
          <p:cNvPr id="12" name="演示文稿标题"/>
          <p:cNvSpPr txBox="1">
            <a:spLocks noGrp="1"/>
          </p:cNvSpPr>
          <p:nvPr>
            <p:ph type="title" hasCustomPrompt="1"/>
          </p:nvPr>
        </p:nvSpPr>
        <p:spPr>
          <a:xfrm>
            <a:off x="1206418" y="2838453"/>
            <a:ext cx="21969574" cy="5123782"/>
          </a:xfrm>
          <a:prstGeom prst="rect">
            <a:avLst/>
          </a:prstGeom>
        </p:spPr>
        <p:txBody>
          <a:bodyPr anchor="b"/>
          <a:lstStyle>
            <a:lvl1pPr>
              <a:defRPr sz="5799" b="0" spc="-116">
                <a:solidFill>
                  <a:srgbClr val="FFFFFF"/>
                </a:solidFill>
                <a:latin typeface="Noto Sans SC Bold"/>
                <a:ea typeface="Noto Sans SC Bold"/>
                <a:cs typeface="Noto Sans SC Bold"/>
                <a:sym typeface="Noto Sans SC Bold"/>
              </a:defRPr>
            </a:lvl1pPr>
          </a:lstStyle>
          <a:p>
            <a:r>
              <a:t>演示文稿标题</a:t>
            </a:r>
          </a:p>
        </p:txBody>
      </p:sp>
      <p:sp>
        <p:nvSpPr>
          <p:cNvPr id="13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267" y="7948231"/>
            <a:ext cx="21969572" cy="2099912"/>
          </a:xfrm>
          <a:prstGeom prst="rect">
            <a:avLst/>
          </a:prstGeom>
        </p:spPr>
        <p:txBody>
          <a:bodyPr/>
          <a:lstStyle>
            <a:lvl1pPr>
              <a:spcBef>
                <a:spcPts val="0"/>
              </a:spcBef>
              <a:defRPr sz="2750" spc="0">
                <a:solidFill>
                  <a:schemeClr val="accent1"/>
                </a:solidFill>
                <a:latin typeface="Noto Sans SC Bold"/>
                <a:ea typeface="Noto Sans SC Bold"/>
                <a:cs typeface="Noto Sans SC Bold"/>
                <a:sym typeface="Noto Sans SC Bold"/>
              </a:defRPr>
            </a:lvl1pPr>
            <a:lvl2pPr>
              <a:spcBef>
                <a:spcPts val="0"/>
              </a:spcBef>
              <a:defRPr sz="2750" spc="0">
                <a:solidFill>
                  <a:schemeClr val="accent1"/>
                </a:solidFill>
                <a:latin typeface="Noto Sans SC Bold"/>
                <a:ea typeface="Noto Sans SC Bold"/>
                <a:cs typeface="Noto Sans SC Bold"/>
                <a:sym typeface="Noto Sans SC Bold"/>
              </a:defRPr>
            </a:lvl2pPr>
            <a:lvl3pPr>
              <a:spcBef>
                <a:spcPts val="0"/>
              </a:spcBef>
              <a:defRPr sz="2750" spc="0">
                <a:solidFill>
                  <a:schemeClr val="accent1"/>
                </a:solidFill>
                <a:latin typeface="Noto Sans SC Bold"/>
                <a:ea typeface="Noto Sans SC Bold"/>
                <a:cs typeface="Noto Sans SC Bold"/>
                <a:sym typeface="Noto Sans SC Bold"/>
              </a:defRPr>
            </a:lvl3pPr>
            <a:lvl4pPr>
              <a:spcBef>
                <a:spcPts val="0"/>
              </a:spcBef>
              <a:defRPr sz="2750" spc="0">
                <a:solidFill>
                  <a:schemeClr val="accent1"/>
                </a:solidFill>
                <a:latin typeface="Noto Sans SC Bold"/>
                <a:ea typeface="Noto Sans SC Bold"/>
                <a:cs typeface="Noto Sans SC Bold"/>
                <a:sym typeface="Noto Sans SC Bold"/>
              </a:defRPr>
            </a:lvl4pPr>
            <a:lvl5pPr>
              <a:spcBef>
                <a:spcPts val="0"/>
              </a:spcBef>
              <a:defRPr sz="2750" spc="0">
                <a:solidFill>
                  <a:schemeClr val="accent1"/>
                </a:solidFill>
                <a:latin typeface="Noto Sans SC Bold"/>
                <a:ea typeface="Noto Sans SC Bold"/>
                <a:cs typeface="Noto Sans SC Bold"/>
                <a:sym typeface="Noto Sans SC Bold"/>
              </a:defRPr>
            </a:lvl5pPr>
          </a:lstStyle>
          <a:p>
            <a:r>
              <a:t>演示文稿副标题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984777" y="14424884"/>
            <a:ext cx="400752" cy="40806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43936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正文级别 1…"/>
          <p:cNvSpPr txBox="1">
            <a:spLocks noGrp="1"/>
          </p:cNvSpPr>
          <p:nvPr>
            <p:ph type="body" idx="1" hasCustomPrompt="1"/>
          </p:nvPr>
        </p:nvSpPr>
        <p:spPr>
          <a:xfrm>
            <a:off x="1206441" y="4683390"/>
            <a:ext cx="21969920" cy="9101116"/>
          </a:xfrm>
          <a:prstGeom prst="rect">
            <a:avLst/>
          </a:prstGeom>
          <a:ln w="12700">
            <a:miter lim="400000"/>
          </a:ln>
        </p:spPr>
        <p:txBody>
          <a:bodyPr lIns="50800" tIns="50800" rIns="50800" bIns="50800">
            <a:normAutofit/>
          </a:bodyPr>
          <a:lstStyle/>
          <a:p>
            <a:r>
              <a:t>议程主题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2000909" y="14419999"/>
            <a:ext cx="368487" cy="412945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 anchor="b">
            <a:spAutoFit/>
          </a:bodyPr>
          <a:lstStyle>
            <a:lvl1pPr defTabSz="584200">
              <a:defRPr sz="1985">
                <a:solidFill>
                  <a:srgbClr val="000000"/>
                </a:solidFill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10"/>
          <a:srcRect l="52556" t="10937"/>
          <a:stretch>
            <a:fillRect/>
          </a:stretch>
        </p:blipFill>
        <p:spPr>
          <a:xfrm>
            <a:off x="12802191" y="0"/>
            <a:ext cx="11652337" cy="15170399"/>
          </a:xfrm>
          <a:prstGeom prst="rect">
            <a:avLst/>
          </a:prstGeom>
        </p:spPr>
      </p:pic>
      <p:pic>
        <p:nvPicPr>
          <p:cNvPr id="6" name="图像" descr="图像"/>
          <p:cNvPicPr>
            <a:picLocks noChangeAspect="1"/>
          </p:cNvPicPr>
          <p:nvPr userDrawn="1"/>
        </p:nvPicPr>
        <p:blipFill>
          <a:blip r:embed="rId11"/>
          <a:stretch>
            <a:fillRect/>
          </a:stretch>
        </p:blipFill>
        <p:spPr>
          <a:xfrm>
            <a:off x="19117475" y="1177347"/>
            <a:ext cx="3809814" cy="6825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10"/>
          <a:srcRect r="47772"/>
          <a:stretch>
            <a:fillRect/>
          </a:stretch>
        </p:blipFill>
        <p:spPr>
          <a:xfrm>
            <a:off x="0" y="0"/>
            <a:ext cx="12924783" cy="1522130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94" r:id="rId8"/>
  </p:sldLayoutIdLst>
  <p:transition spd="med"/>
  <p:txStyles>
    <p:titleStyle>
      <a:lvl1pPr marL="0" marR="0" indent="0" algn="l" defTabSz="2687955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9370" b="1" i="0" u="none" strike="noStrike" cap="none" spc="-170" baseline="0">
          <a:solidFill>
            <a:schemeClr val="accent1">
              <a:hueOff val="114395"/>
              <a:lumOff val="-24963"/>
            </a:schemeClr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1pPr>
      <a:lvl2pPr marL="0" marR="0" indent="457200" algn="l" defTabSz="243840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chemeClr val="accent1">
              <a:hueOff val="114395"/>
              <a:lumOff val="-24963"/>
            </a:schemeClr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2pPr>
      <a:lvl3pPr marL="0" marR="0" indent="914400" algn="l" defTabSz="243840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chemeClr val="accent1">
              <a:hueOff val="114395"/>
              <a:lumOff val="-24963"/>
            </a:schemeClr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3pPr>
      <a:lvl4pPr marL="0" marR="0" indent="1371600" algn="l" defTabSz="243840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chemeClr val="accent1">
              <a:hueOff val="114395"/>
              <a:lumOff val="-24963"/>
            </a:schemeClr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4pPr>
      <a:lvl5pPr marL="0" marR="0" indent="1828800" algn="l" defTabSz="243840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chemeClr val="accent1">
              <a:hueOff val="114395"/>
              <a:lumOff val="-24963"/>
            </a:schemeClr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5pPr>
      <a:lvl6pPr marL="0" marR="0" indent="2286000" algn="l" defTabSz="243840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chemeClr val="accent1">
              <a:hueOff val="114395"/>
              <a:lumOff val="-24963"/>
            </a:schemeClr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6pPr>
      <a:lvl7pPr marL="0" marR="0" indent="2743200" algn="l" defTabSz="243840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chemeClr val="accent1">
              <a:hueOff val="114395"/>
              <a:lumOff val="-24963"/>
            </a:schemeClr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7pPr>
      <a:lvl8pPr marL="0" marR="0" indent="3200400" algn="l" defTabSz="243840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chemeClr val="accent1">
              <a:hueOff val="114395"/>
              <a:lumOff val="-24963"/>
            </a:schemeClr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8pPr>
      <a:lvl9pPr marL="0" marR="0" indent="3657600" algn="l" defTabSz="243840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chemeClr val="accent1">
              <a:hueOff val="114395"/>
              <a:lumOff val="-24963"/>
            </a:schemeClr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9pPr>
    </p:titleStyle>
    <p:bodyStyle>
      <a:lvl1pPr marL="0" marR="0" indent="0" algn="l" defTabSz="909955" latinLnBrk="0">
        <a:lnSpc>
          <a:spcPct val="100000"/>
        </a:lnSpc>
        <a:spcBef>
          <a:spcPts val="1985"/>
        </a:spcBef>
        <a:spcAft>
          <a:spcPts val="0"/>
        </a:spcAft>
        <a:buClrTx/>
        <a:buSzTx/>
        <a:buFontTx/>
        <a:buNone/>
        <a:defRPr sz="4410" b="0" i="0" u="none" strike="noStrike" cap="none" spc="-39" baseline="0">
          <a:solidFill>
            <a:srgbClr val="000000"/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1pPr>
      <a:lvl2pPr marL="0" marR="0" indent="504190" algn="l" defTabSz="909955" latinLnBrk="0">
        <a:lnSpc>
          <a:spcPct val="100000"/>
        </a:lnSpc>
        <a:spcBef>
          <a:spcPts val="1985"/>
        </a:spcBef>
        <a:spcAft>
          <a:spcPts val="0"/>
        </a:spcAft>
        <a:buClrTx/>
        <a:buSzTx/>
        <a:buFontTx/>
        <a:buNone/>
        <a:defRPr sz="4410" b="0" i="0" u="none" strike="noStrike" cap="none" spc="-39" baseline="0">
          <a:solidFill>
            <a:srgbClr val="000000"/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2pPr>
      <a:lvl3pPr marL="0" marR="0" indent="1007745" algn="l" defTabSz="909955" latinLnBrk="0">
        <a:lnSpc>
          <a:spcPct val="100000"/>
        </a:lnSpc>
        <a:spcBef>
          <a:spcPts val="1985"/>
        </a:spcBef>
        <a:spcAft>
          <a:spcPts val="0"/>
        </a:spcAft>
        <a:buClrTx/>
        <a:buSzTx/>
        <a:buFontTx/>
        <a:buNone/>
        <a:defRPr sz="4410" b="0" i="0" u="none" strike="noStrike" cap="none" spc="-39" baseline="0">
          <a:solidFill>
            <a:srgbClr val="000000"/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3pPr>
      <a:lvl4pPr marL="0" marR="0" indent="1511935" algn="l" defTabSz="909955" latinLnBrk="0">
        <a:lnSpc>
          <a:spcPct val="100000"/>
        </a:lnSpc>
        <a:spcBef>
          <a:spcPts val="1985"/>
        </a:spcBef>
        <a:spcAft>
          <a:spcPts val="0"/>
        </a:spcAft>
        <a:buClrTx/>
        <a:buSzTx/>
        <a:buFontTx/>
        <a:buNone/>
        <a:defRPr sz="4410" b="0" i="0" u="none" strike="noStrike" cap="none" spc="-39" baseline="0">
          <a:solidFill>
            <a:srgbClr val="000000"/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4pPr>
      <a:lvl5pPr marL="0" marR="0" indent="2016125" algn="l" defTabSz="909955" latinLnBrk="0">
        <a:lnSpc>
          <a:spcPct val="100000"/>
        </a:lnSpc>
        <a:spcBef>
          <a:spcPts val="1985"/>
        </a:spcBef>
        <a:spcAft>
          <a:spcPts val="0"/>
        </a:spcAft>
        <a:buClrTx/>
        <a:buSzTx/>
        <a:buFontTx/>
        <a:buNone/>
        <a:defRPr sz="4410" b="0" i="0" u="none" strike="noStrike" cap="none" spc="-39" baseline="0">
          <a:solidFill>
            <a:srgbClr val="000000"/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5pPr>
      <a:lvl6pPr marL="0" marR="0" indent="2520315" algn="l" defTabSz="909955" latinLnBrk="0">
        <a:lnSpc>
          <a:spcPct val="100000"/>
        </a:lnSpc>
        <a:spcBef>
          <a:spcPts val="1985"/>
        </a:spcBef>
        <a:spcAft>
          <a:spcPts val="0"/>
        </a:spcAft>
        <a:buClrTx/>
        <a:buSzTx/>
        <a:buFontTx/>
        <a:buNone/>
        <a:defRPr sz="4410" b="0" i="0" u="none" strike="noStrike" cap="none" spc="-39" baseline="0">
          <a:solidFill>
            <a:srgbClr val="000000"/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6pPr>
      <a:lvl7pPr marL="0" marR="0" indent="3023870" algn="l" defTabSz="909955" latinLnBrk="0">
        <a:lnSpc>
          <a:spcPct val="100000"/>
        </a:lnSpc>
        <a:spcBef>
          <a:spcPts val="1985"/>
        </a:spcBef>
        <a:spcAft>
          <a:spcPts val="0"/>
        </a:spcAft>
        <a:buClrTx/>
        <a:buSzTx/>
        <a:buFontTx/>
        <a:buNone/>
        <a:defRPr sz="4410" b="0" i="0" u="none" strike="noStrike" cap="none" spc="-39" baseline="0">
          <a:solidFill>
            <a:srgbClr val="000000"/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7pPr>
      <a:lvl8pPr marL="0" marR="0" indent="3528060" algn="l" defTabSz="909955" latinLnBrk="0">
        <a:lnSpc>
          <a:spcPct val="100000"/>
        </a:lnSpc>
        <a:spcBef>
          <a:spcPts val="1985"/>
        </a:spcBef>
        <a:spcAft>
          <a:spcPts val="0"/>
        </a:spcAft>
        <a:buClrTx/>
        <a:buSzTx/>
        <a:buFontTx/>
        <a:buNone/>
        <a:defRPr sz="4410" b="0" i="0" u="none" strike="noStrike" cap="none" spc="-39" baseline="0">
          <a:solidFill>
            <a:srgbClr val="000000"/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8pPr>
      <a:lvl9pPr marL="0" marR="0" indent="4032250" algn="l" defTabSz="909955" latinLnBrk="0">
        <a:lnSpc>
          <a:spcPct val="100000"/>
        </a:lnSpc>
        <a:spcBef>
          <a:spcPts val="1985"/>
        </a:spcBef>
        <a:spcAft>
          <a:spcPts val="0"/>
        </a:spcAft>
        <a:buClrTx/>
        <a:buSzTx/>
        <a:buFontTx/>
        <a:buNone/>
        <a:defRPr sz="4410" b="0" i="0" u="none" strike="noStrike" cap="none" spc="-39" baseline="0">
          <a:solidFill>
            <a:srgbClr val="000000"/>
          </a:solidFill>
          <a:uFillTx/>
          <a:latin typeface="思源宋体 CN" panose="02020400000000000000" charset="-122"/>
          <a:ea typeface="思源宋体 CN" panose="02020400000000000000" charset="-122"/>
          <a:cs typeface="思源宋体 CN" panose="02020400000000000000" charset="-122"/>
          <a:sym typeface="思源宋体 CN" panose="02020400000000000000" charset="-122"/>
        </a:defRPr>
      </a:lvl9pPr>
    </p:bodyStyle>
    <p:otherStyle>
      <a:lvl1pPr marL="0" marR="0" indent="0" algn="ctr" defTabSz="6438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985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1pPr>
      <a:lvl2pPr marL="0" marR="0" indent="504190" algn="ctr" defTabSz="6438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985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2pPr>
      <a:lvl3pPr marL="0" marR="0" indent="1007745" algn="ctr" defTabSz="6438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985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3pPr>
      <a:lvl4pPr marL="0" marR="0" indent="1511935" algn="ctr" defTabSz="6438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985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4pPr>
      <a:lvl5pPr marL="0" marR="0" indent="2016125" algn="ctr" defTabSz="6438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985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5pPr>
      <a:lvl6pPr marL="0" marR="0" indent="2520315" algn="ctr" defTabSz="6438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985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6pPr>
      <a:lvl7pPr marL="0" marR="0" indent="3023870" algn="ctr" defTabSz="6438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985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7pPr>
      <a:lvl8pPr marL="0" marR="0" indent="3528060" algn="ctr" defTabSz="6438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985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8pPr>
      <a:lvl9pPr marL="0" marR="0" indent="4032250" algn="ctr" defTabSz="6438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985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54457" y="0"/>
            <a:ext cx="24328345" cy="15094092"/>
          </a:xfrm>
          <a:prstGeom prst="rect">
            <a:avLst/>
          </a:prstGeom>
        </p:spPr>
      </p:pic>
      <p:sp>
        <p:nvSpPr>
          <p:cNvPr id="3" name="矩形: 圆角 2"/>
          <p:cNvSpPr/>
          <p:nvPr userDrawn="1"/>
        </p:nvSpPr>
        <p:spPr>
          <a:xfrm>
            <a:off x="0" y="0"/>
            <a:ext cx="24410031" cy="2783008"/>
          </a:xfrm>
          <a:prstGeom prst="roundRect">
            <a:avLst>
              <a:gd name="adj" fmla="val 0"/>
            </a:avLst>
          </a:prstGeom>
          <a:gradFill>
            <a:gsLst>
              <a:gs pos="72000">
                <a:srgbClr val="C2DDFF"/>
              </a:gs>
              <a:gs pos="0">
                <a:srgbClr val="0168EB"/>
              </a:gs>
            </a:gsLst>
            <a:lin ang="27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5290" dirty="0"/>
          </a:p>
        </p:txBody>
      </p:sp>
      <p:pic>
        <p:nvPicPr>
          <p:cNvPr id="4" name="图像" descr="图像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9117475" y="1177347"/>
            <a:ext cx="3809814" cy="68250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txStyles>
    <p:titleStyle>
      <a:lvl1pPr algn="l" defTabSz="2016125" rtl="0" eaLnBrk="1" latinLnBrk="0" hangingPunct="1">
        <a:lnSpc>
          <a:spcPct val="90000"/>
        </a:lnSpc>
        <a:spcBef>
          <a:spcPct val="0"/>
        </a:spcBef>
        <a:buNone/>
        <a:defRPr sz="97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04190" indent="-504190" algn="l" defTabSz="2016125" rtl="0" eaLnBrk="1" latinLnBrk="0" hangingPunct="1">
        <a:lnSpc>
          <a:spcPct val="90000"/>
        </a:lnSpc>
        <a:spcBef>
          <a:spcPct val="442000"/>
        </a:spcBef>
        <a:buFont typeface="Arial" panose="020B0604020202020204" pitchFamily="34" charset="0"/>
        <a:buChar char="•"/>
        <a:defRPr sz="6175" kern="1200">
          <a:solidFill>
            <a:schemeClr val="tx1"/>
          </a:solidFill>
          <a:latin typeface="+mn-lt"/>
          <a:ea typeface="+mn-ea"/>
          <a:cs typeface="+mn-cs"/>
        </a:defRPr>
      </a:lvl1pPr>
      <a:lvl2pPr marL="1511935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5290" kern="1200">
          <a:solidFill>
            <a:schemeClr val="tx1"/>
          </a:solidFill>
          <a:latin typeface="+mn-lt"/>
          <a:ea typeface="+mn-ea"/>
          <a:cs typeface="+mn-cs"/>
        </a:defRPr>
      </a:lvl2pPr>
      <a:lvl3pPr marL="2520315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4410" kern="1200">
          <a:solidFill>
            <a:schemeClr val="tx1"/>
          </a:solidFill>
          <a:latin typeface="+mn-lt"/>
          <a:ea typeface="+mn-ea"/>
          <a:cs typeface="+mn-cs"/>
        </a:defRPr>
      </a:lvl3pPr>
      <a:lvl4pPr marL="3528060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4pPr>
      <a:lvl5pPr marL="4535805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5pPr>
      <a:lvl6pPr marL="5544185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6pPr>
      <a:lvl7pPr marL="6551930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7pPr>
      <a:lvl8pPr marL="7560310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8pPr>
      <a:lvl9pPr marL="8568055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1pPr>
      <a:lvl2pPr marL="1007745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2pPr>
      <a:lvl3pPr marL="2016125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3pPr>
      <a:lvl4pPr marL="3023870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4pPr>
      <a:lvl5pPr marL="4032250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5pPr>
      <a:lvl6pPr marL="5039995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6pPr>
      <a:lvl7pPr marL="6047740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7pPr>
      <a:lvl8pPr marL="7056120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8pPr>
      <a:lvl9pPr marL="8063865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像" descr="图像"/>
          <p:cNvPicPr>
            <a:picLocks noChangeAspect="1"/>
          </p:cNvPicPr>
          <p:nvPr userDrawn="1"/>
        </p:nvPicPr>
        <p:blipFill>
          <a:blip r:embed="rId13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3925377" y="4666200"/>
            <a:ext cx="15767545" cy="10469200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l" defTabSz="1007745" rtl="0" eaLnBrk="1" latinLnBrk="0" hangingPunct="1">
        <a:lnSpc>
          <a:spcPct val="90000"/>
        </a:lnSpc>
        <a:spcBef>
          <a:spcPct val="0"/>
        </a:spcBef>
        <a:buNone/>
        <a:defRPr sz="485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2095" indent="-252095" algn="l" defTabSz="1007745" rtl="0" eaLnBrk="1" latinLnBrk="0" hangingPunct="1">
        <a:lnSpc>
          <a:spcPct val="90000"/>
        </a:lnSpc>
        <a:spcBef>
          <a:spcPct val="221000"/>
        </a:spcBef>
        <a:buFont typeface="Arial" panose="020B0604020202020204" pitchFamily="34" charset="0"/>
        <a:buChar char="•"/>
        <a:defRPr sz="3085" kern="1200">
          <a:solidFill>
            <a:schemeClr val="tx1"/>
          </a:solidFill>
          <a:latin typeface="+mn-lt"/>
          <a:ea typeface="+mn-ea"/>
          <a:cs typeface="+mn-cs"/>
        </a:defRPr>
      </a:lvl1pPr>
      <a:lvl2pPr marL="756285" indent="-252095" algn="l" defTabSz="1007745" rtl="0" eaLnBrk="1" latinLnBrk="0" hangingPunct="1">
        <a:lnSpc>
          <a:spcPct val="90000"/>
        </a:lnSpc>
        <a:spcBef>
          <a:spcPts val="550"/>
        </a:spcBef>
        <a:buFont typeface="Arial" panose="020B0604020202020204" pitchFamily="34" charset="0"/>
        <a:buChar char="•"/>
        <a:defRPr sz="2645" kern="1200">
          <a:solidFill>
            <a:schemeClr val="tx1"/>
          </a:solidFill>
          <a:latin typeface="+mn-lt"/>
          <a:ea typeface="+mn-ea"/>
          <a:cs typeface="+mn-cs"/>
        </a:defRPr>
      </a:lvl2pPr>
      <a:lvl3pPr marL="1259840" indent="-252095" algn="l" defTabSz="1007745" rtl="0" eaLnBrk="1" latinLnBrk="0" hangingPunct="1">
        <a:lnSpc>
          <a:spcPct val="90000"/>
        </a:lnSpc>
        <a:spcBef>
          <a:spcPts val="550"/>
        </a:spcBef>
        <a:buFont typeface="Arial" panose="020B0604020202020204" pitchFamily="34" charset="0"/>
        <a:buChar char="•"/>
        <a:defRPr sz="2205" kern="1200">
          <a:solidFill>
            <a:schemeClr val="tx1"/>
          </a:solidFill>
          <a:latin typeface="+mn-lt"/>
          <a:ea typeface="+mn-ea"/>
          <a:cs typeface="+mn-cs"/>
        </a:defRPr>
      </a:lvl3pPr>
      <a:lvl4pPr marL="1764030" indent="-252095" algn="l" defTabSz="1007745" rtl="0" eaLnBrk="1" latinLnBrk="0" hangingPunct="1">
        <a:lnSpc>
          <a:spcPct val="90000"/>
        </a:lnSpc>
        <a:spcBef>
          <a:spcPts val="550"/>
        </a:spcBef>
        <a:buFont typeface="Arial" panose="020B0604020202020204" pitchFamily="34" charset="0"/>
        <a:buChar char="•"/>
        <a:defRPr sz="1985" kern="1200">
          <a:solidFill>
            <a:schemeClr val="tx1"/>
          </a:solidFill>
          <a:latin typeface="+mn-lt"/>
          <a:ea typeface="+mn-ea"/>
          <a:cs typeface="+mn-cs"/>
        </a:defRPr>
      </a:lvl4pPr>
      <a:lvl5pPr marL="2268220" indent="-252095" algn="l" defTabSz="1007745" rtl="0" eaLnBrk="1" latinLnBrk="0" hangingPunct="1">
        <a:lnSpc>
          <a:spcPct val="90000"/>
        </a:lnSpc>
        <a:spcBef>
          <a:spcPts val="550"/>
        </a:spcBef>
        <a:buFont typeface="Arial" panose="020B0604020202020204" pitchFamily="34" charset="0"/>
        <a:buChar char="•"/>
        <a:defRPr sz="1985" kern="1200">
          <a:solidFill>
            <a:schemeClr val="tx1"/>
          </a:solidFill>
          <a:latin typeface="+mn-lt"/>
          <a:ea typeface="+mn-ea"/>
          <a:cs typeface="+mn-cs"/>
        </a:defRPr>
      </a:lvl5pPr>
      <a:lvl6pPr marL="2771775" indent="-252095" algn="l" defTabSz="1007745" rtl="0" eaLnBrk="1" latinLnBrk="0" hangingPunct="1">
        <a:lnSpc>
          <a:spcPct val="90000"/>
        </a:lnSpc>
        <a:spcBef>
          <a:spcPts val="550"/>
        </a:spcBef>
        <a:buFont typeface="Arial" panose="020B0604020202020204" pitchFamily="34" charset="0"/>
        <a:buChar char="•"/>
        <a:defRPr sz="1985" kern="1200">
          <a:solidFill>
            <a:schemeClr val="tx1"/>
          </a:solidFill>
          <a:latin typeface="+mn-lt"/>
          <a:ea typeface="+mn-ea"/>
          <a:cs typeface="+mn-cs"/>
        </a:defRPr>
      </a:lvl6pPr>
      <a:lvl7pPr marL="3275965" indent="-252095" algn="l" defTabSz="1007745" rtl="0" eaLnBrk="1" latinLnBrk="0" hangingPunct="1">
        <a:lnSpc>
          <a:spcPct val="90000"/>
        </a:lnSpc>
        <a:spcBef>
          <a:spcPts val="550"/>
        </a:spcBef>
        <a:buFont typeface="Arial" panose="020B0604020202020204" pitchFamily="34" charset="0"/>
        <a:buChar char="•"/>
        <a:defRPr sz="1985" kern="1200">
          <a:solidFill>
            <a:schemeClr val="tx1"/>
          </a:solidFill>
          <a:latin typeface="+mn-lt"/>
          <a:ea typeface="+mn-ea"/>
          <a:cs typeface="+mn-cs"/>
        </a:defRPr>
      </a:lvl7pPr>
      <a:lvl8pPr marL="3780155" indent="-252095" algn="l" defTabSz="1007745" rtl="0" eaLnBrk="1" latinLnBrk="0" hangingPunct="1">
        <a:lnSpc>
          <a:spcPct val="90000"/>
        </a:lnSpc>
        <a:spcBef>
          <a:spcPts val="550"/>
        </a:spcBef>
        <a:buFont typeface="Arial" panose="020B0604020202020204" pitchFamily="34" charset="0"/>
        <a:buChar char="•"/>
        <a:defRPr sz="1985" kern="1200">
          <a:solidFill>
            <a:schemeClr val="tx1"/>
          </a:solidFill>
          <a:latin typeface="+mn-lt"/>
          <a:ea typeface="+mn-ea"/>
          <a:cs typeface="+mn-cs"/>
        </a:defRPr>
      </a:lvl8pPr>
      <a:lvl9pPr marL="4283710" indent="-252095" algn="l" defTabSz="1007745" rtl="0" eaLnBrk="1" latinLnBrk="0" hangingPunct="1">
        <a:lnSpc>
          <a:spcPct val="90000"/>
        </a:lnSpc>
        <a:spcBef>
          <a:spcPts val="550"/>
        </a:spcBef>
        <a:buFont typeface="Arial" panose="020B0604020202020204" pitchFamily="34" charset="0"/>
        <a:buChar char="•"/>
        <a:defRPr sz="198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07745" rtl="0" eaLnBrk="1" latinLnBrk="0" hangingPunct="1">
        <a:defRPr sz="1985" kern="1200">
          <a:solidFill>
            <a:schemeClr val="tx1"/>
          </a:solidFill>
          <a:latin typeface="+mn-lt"/>
          <a:ea typeface="+mn-ea"/>
          <a:cs typeface="+mn-cs"/>
        </a:defRPr>
      </a:lvl1pPr>
      <a:lvl2pPr marL="504190" algn="l" defTabSz="1007745" rtl="0" eaLnBrk="1" latinLnBrk="0" hangingPunct="1">
        <a:defRPr sz="1985" kern="1200">
          <a:solidFill>
            <a:schemeClr val="tx1"/>
          </a:solidFill>
          <a:latin typeface="+mn-lt"/>
          <a:ea typeface="+mn-ea"/>
          <a:cs typeface="+mn-cs"/>
        </a:defRPr>
      </a:lvl2pPr>
      <a:lvl3pPr marL="1007745" algn="l" defTabSz="1007745" rtl="0" eaLnBrk="1" latinLnBrk="0" hangingPunct="1">
        <a:defRPr sz="1985" kern="1200">
          <a:solidFill>
            <a:schemeClr val="tx1"/>
          </a:solidFill>
          <a:latin typeface="+mn-lt"/>
          <a:ea typeface="+mn-ea"/>
          <a:cs typeface="+mn-cs"/>
        </a:defRPr>
      </a:lvl3pPr>
      <a:lvl4pPr marL="1511935" algn="l" defTabSz="1007745" rtl="0" eaLnBrk="1" latinLnBrk="0" hangingPunct="1">
        <a:defRPr sz="1985" kern="1200">
          <a:solidFill>
            <a:schemeClr val="tx1"/>
          </a:solidFill>
          <a:latin typeface="+mn-lt"/>
          <a:ea typeface="+mn-ea"/>
          <a:cs typeface="+mn-cs"/>
        </a:defRPr>
      </a:lvl4pPr>
      <a:lvl5pPr marL="2016125" algn="l" defTabSz="1007745" rtl="0" eaLnBrk="1" latinLnBrk="0" hangingPunct="1">
        <a:defRPr sz="1985" kern="1200">
          <a:solidFill>
            <a:schemeClr val="tx1"/>
          </a:solidFill>
          <a:latin typeface="+mn-lt"/>
          <a:ea typeface="+mn-ea"/>
          <a:cs typeface="+mn-cs"/>
        </a:defRPr>
      </a:lvl5pPr>
      <a:lvl6pPr marL="2520315" algn="l" defTabSz="1007745" rtl="0" eaLnBrk="1" latinLnBrk="0" hangingPunct="1">
        <a:defRPr sz="1985" kern="1200">
          <a:solidFill>
            <a:schemeClr val="tx1"/>
          </a:solidFill>
          <a:latin typeface="+mn-lt"/>
          <a:ea typeface="+mn-ea"/>
          <a:cs typeface="+mn-cs"/>
        </a:defRPr>
      </a:lvl6pPr>
      <a:lvl7pPr marL="3023870" algn="l" defTabSz="1007745" rtl="0" eaLnBrk="1" latinLnBrk="0" hangingPunct="1">
        <a:defRPr sz="1985" kern="1200">
          <a:solidFill>
            <a:schemeClr val="tx1"/>
          </a:solidFill>
          <a:latin typeface="+mn-lt"/>
          <a:ea typeface="+mn-ea"/>
          <a:cs typeface="+mn-cs"/>
        </a:defRPr>
      </a:lvl7pPr>
      <a:lvl8pPr marL="3528060" algn="l" defTabSz="1007745" rtl="0" eaLnBrk="1" latinLnBrk="0" hangingPunct="1">
        <a:defRPr sz="1985" kern="1200">
          <a:solidFill>
            <a:schemeClr val="tx1"/>
          </a:solidFill>
          <a:latin typeface="+mn-lt"/>
          <a:ea typeface="+mn-ea"/>
          <a:cs typeface="+mn-cs"/>
        </a:defRPr>
      </a:lvl8pPr>
      <a:lvl9pPr marL="4032250" algn="l" defTabSz="1007745" rtl="0" eaLnBrk="1" latinLnBrk="0" hangingPunct="1">
        <a:defRPr sz="198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5" r:id="rId13"/>
  </p:sldLayoutIdLst>
  <p:txStyles>
    <p:titleStyle>
      <a:lvl1pPr algn="l" defTabSz="2016125" rtl="0" eaLnBrk="1" latinLnBrk="0" hangingPunct="1">
        <a:lnSpc>
          <a:spcPct val="90000"/>
        </a:lnSpc>
        <a:spcBef>
          <a:spcPct val="0"/>
        </a:spcBef>
        <a:buNone/>
        <a:defRPr sz="97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04190" indent="-504190" algn="l" defTabSz="2016125" rtl="0" eaLnBrk="1" latinLnBrk="0" hangingPunct="1">
        <a:lnSpc>
          <a:spcPct val="90000"/>
        </a:lnSpc>
        <a:spcBef>
          <a:spcPct val="442000"/>
        </a:spcBef>
        <a:buFont typeface="Arial" panose="020B0604020202020204" pitchFamily="34" charset="0"/>
        <a:buChar char="•"/>
        <a:defRPr sz="6175" kern="1200">
          <a:solidFill>
            <a:schemeClr val="tx1"/>
          </a:solidFill>
          <a:latin typeface="+mn-lt"/>
          <a:ea typeface="+mn-ea"/>
          <a:cs typeface="+mn-cs"/>
        </a:defRPr>
      </a:lvl1pPr>
      <a:lvl2pPr marL="1511935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5290" kern="1200">
          <a:solidFill>
            <a:schemeClr val="tx1"/>
          </a:solidFill>
          <a:latin typeface="+mn-lt"/>
          <a:ea typeface="+mn-ea"/>
          <a:cs typeface="+mn-cs"/>
        </a:defRPr>
      </a:lvl2pPr>
      <a:lvl3pPr marL="2520315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4410" kern="1200">
          <a:solidFill>
            <a:schemeClr val="tx1"/>
          </a:solidFill>
          <a:latin typeface="+mn-lt"/>
          <a:ea typeface="+mn-ea"/>
          <a:cs typeface="+mn-cs"/>
        </a:defRPr>
      </a:lvl3pPr>
      <a:lvl4pPr marL="3528060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4pPr>
      <a:lvl5pPr marL="4535805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5pPr>
      <a:lvl6pPr marL="5544185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6pPr>
      <a:lvl7pPr marL="6551930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7pPr>
      <a:lvl8pPr marL="7560310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8pPr>
      <a:lvl9pPr marL="8568055" indent="-504190" algn="l" defTabSz="2016125" rtl="0" eaLnBrk="1" latinLnBrk="0" hangingPunct="1">
        <a:lnSpc>
          <a:spcPct val="90000"/>
        </a:lnSpc>
        <a:spcBef>
          <a:spcPts val="1105"/>
        </a:spcBef>
        <a:buFont typeface="Arial" panose="020B0604020202020204" pitchFamily="34" charset="0"/>
        <a:buChar char="•"/>
        <a:defRPr sz="397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1pPr>
      <a:lvl2pPr marL="1007745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2pPr>
      <a:lvl3pPr marL="2016125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3pPr>
      <a:lvl4pPr marL="3023870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4pPr>
      <a:lvl5pPr marL="4032250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5pPr>
      <a:lvl6pPr marL="5039995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6pPr>
      <a:lvl7pPr marL="6047740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7pPr>
      <a:lvl8pPr marL="7056120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8pPr>
      <a:lvl9pPr marL="8063865" algn="l" defTabSz="2016125" rtl="0" eaLnBrk="1" latinLnBrk="0" hangingPunct="1">
        <a:defRPr sz="397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9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slideLayout" Target="../slideLayouts/slideLayout37.xml"/><Relationship Id="rId7" Type="http://schemas.openxmlformats.org/officeDocument/2006/relationships/image" Target="../media/image10.png"/><Relationship Id="rId2" Type="http://schemas.openxmlformats.org/officeDocument/2006/relationships/tags" Target="../tags/tag10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96.xml"/><Relationship Id="rId9" Type="http://schemas.openxmlformats.org/officeDocument/2006/relationships/image" Target="../media/image28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3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3.png"/><Relationship Id="rId4" Type="http://schemas.openxmlformats.org/officeDocument/2006/relationships/image" Target="../media/image29.jpe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09.xml"/><Relationship Id="rId4" Type="http://schemas.openxmlformats.org/officeDocument/2006/relationships/image" Target="../media/image18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29.jpeg"/><Relationship Id="rId4" Type="http://schemas.openxmlformats.org/officeDocument/2006/relationships/image" Target="../media/image9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9.png"/><Relationship Id="rId5" Type="http://schemas.openxmlformats.org/officeDocument/2006/relationships/image" Target="../media/image3.png"/><Relationship Id="rId4" Type="http://schemas.openxmlformats.org/officeDocument/2006/relationships/image" Target="../media/image12.sv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10.xml"/><Relationship Id="rId4" Type="http://schemas.openxmlformats.org/officeDocument/2006/relationships/image" Target="../media/image18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11.xml"/><Relationship Id="rId6" Type="http://schemas.openxmlformats.org/officeDocument/2006/relationships/image" Target="../media/image17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1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1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microsoft.com/office/2007/relationships/hdphoto" Target="../media/hdphoto1.wdp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0.xml"/><Relationship Id="rId6" Type="http://schemas.openxmlformats.org/officeDocument/2006/relationships/image" Target="../media/image11.png"/><Relationship Id="rId5" Type="http://schemas.openxmlformats.org/officeDocument/2006/relationships/image" Target="../media/image9.png"/><Relationship Id="rId4" Type="http://schemas.openxmlformats.org/officeDocument/2006/relationships/image" Target="../media/image10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14.xml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15.xml"/><Relationship Id="rId5" Type="http://schemas.openxmlformats.org/officeDocument/2006/relationships/image" Target="../media/image3.png"/><Relationship Id="rId4" Type="http://schemas.openxmlformats.org/officeDocument/2006/relationships/image" Target="../media/image9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16.xml"/><Relationship Id="rId5" Type="http://schemas.openxmlformats.org/officeDocument/2006/relationships/image" Target="../media/image32.jpeg"/><Relationship Id="rId4" Type="http://schemas.openxmlformats.org/officeDocument/2006/relationships/image" Target="../media/image9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17.xml"/><Relationship Id="rId5" Type="http://schemas.openxmlformats.org/officeDocument/2006/relationships/image" Target="../media/image33.png"/><Relationship Id="rId4" Type="http://schemas.openxmlformats.org/officeDocument/2006/relationships/image" Target="../media/image9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18.xml"/><Relationship Id="rId5" Type="http://schemas.openxmlformats.org/officeDocument/2006/relationships/image" Target="../media/image34.png"/><Relationship Id="rId4" Type="http://schemas.openxmlformats.org/officeDocument/2006/relationships/image" Target="../media/image9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19.xml"/><Relationship Id="rId4" Type="http://schemas.openxmlformats.org/officeDocument/2006/relationships/image" Target="../media/image9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20.xml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21.xml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22.xml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23.xml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1.xml"/><Relationship Id="rId5" Type="http://schemas.openxmlformats.org/officeDocument/2006/relationships/image" Target="../media/image19.jpeg"/><Relationship Id="rId4" Type="http://schemas.openxmlformats.org/officeDocument/2006/relationships/image" Target="../media/image9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24.xml"/><Relationship Id="rId5" Type="http://schemas.openxmlformats.org/officeDocument/2006/relationships/image" Target="../media/image35.png"/><Relationship Id="rId4" Type="http://schemas.openxmlformats.org/officeDocument/2006/relationships/image" Target="../media/image9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25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26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27.xml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7" Type="http://schemas.openxmlformats.org/officeDocument/2006/relationships/hyperlink" Target="https://www.lanqiao.cn/problems/?sort=students_count&amp;tags=%E8%B4%AA%E5%BF%83" TargetMode="Externa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6" Type="http://schemas.openxmlformats.org/officeDocument/2006/relationships/image" Target="../media/image9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20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2.xml"/><Relationship Id="rId5" Type="http://schemas.openxmlformats.org/officeDocument/2006/relationships/image" Target="../media/image9.png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3.xml"/><Relationship Id="rId5" Type="http://schemas.openxmlformats.org/officeDocument/2006/relationships/image" Target="../media/image9.png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4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5.xml"/><Relationship Id="rId6" Type="http://schemas.openxmlformats.org/officeDocument/2006/relationships/image" Target="../media/image20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6.xml"/><Relationship Id="rId5" Type="http://schemas.openxmlformats.org/officeDocument/2006/relationships/image" Target="../media/image21.png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7.xml"/><Relationship Id="rId5" Type="http://schemas.openxmlformats.org/officeDocument/2006/relationships/image" Target="../media/image22.png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8.xml"/><Relationship Id="rId5" Type="http://schemas.openxmlformats.org/officeDocument/2006/relationships/image" Target="../media/image9.png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9.xml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0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1.xml"/><Relationship Id="rId6" Type="http://schemas.openxmlformats.org/officeDocument/2006/relationships/image" Target="../media/image18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2.xml"/><Relationship Id="rId6" Type="http://schemas.openxmlformats.org/officeDocument/2006/relationships/image" Target="../media/image18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3.xml"/><Relationship Id="rId4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4.xml"/><Relationship Id="rId6" Type="http://schemas.openxmlformats.org/officeDocument/2006/relationships/image" Target="../media/image18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5.xml"/><Relationship Id="rId6" Type="http://schemas.openxmlformats.org/officeDocument/2006/relationships/image" Target="../media/image23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6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7.xml"/><Relationship Id="rId4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8.xml"/><Relationship Id="rId4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microsoft.com/office/2007/relationships/hdphoto" Target="../media/hdphoto1.wdp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9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30.xml"/><Relationship Id="rId4" Type="http://schemas.openxmlformats.org/officeDocument/2006/relationships/image" Target="../media/image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31.xml"/><Relationship Id="rId5" Type="http://schemas.openxmlformats.org/officeDocument/2006/relationships/image" Target="../media/image18.png"/><Relationship Id="rId4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32.xml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33.xml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34.xml"/><Relationship Id="rId4" Type="http://schemas.openxmlformats.org/officeDocument/2006/relationships/image" Target="../media/image1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35.xml"/><Relationship Id="rId4" Type="http://schemas.openxmlformats.org/officeDocument/2006/relationships/image" Target="../media/image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36.xml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37.xml"/><Relationship Id="rId5" Type="http://schemas.openxmlformats.org/officeDocument/2006/relationships/image" Target="../media/image18.png"/><Relationship Id="rId4" Type="http://schemas.openxmlformats.org/officeDocument/2006/relationships/image" Target="../media/image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38.xml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39.xml"/><Relationship Id="rId5" Type="http://schemas.openxmlformats.org/officeDocument/2006/relationships/image" Target="../media/image18.png"/><Relationship Id="rId4" Type="http://schemas.openxmlformats.org/officeDocument/2006/relationships/image" Target="../media/image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40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41.xml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4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4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4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45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4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4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50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4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51.xml"/><Relationship Id="rId6" Type="http://schemas.openxmlformats.org/officeDocument/2006/relationships/image" Target="../media/image24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5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53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5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55.xml"/><Relationship Id="rId5" Type="http://schemas.openxmlformats.org/officeDocument/2006/relationships/image" Target="../media/image17.png"/><Relationship Id="rId4" Type="http://schemas.openxmlformats.org/officeDocument/2006/relationships/image" Target="../media/image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56.xml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57.xml"/><Relationship Id="rId4" Type="http://schemas.openxmlformats.org/officeDocument/2006/relationships/image" Target="../media/image9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58.xml"/><Relationship Id="rId4" Type="http://schemas.openxmlformats.org/officeDocument/2006/relationships/image" Target="../media/image18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59.xml"/><Relationship Id="rId4" Type="http://schemas.openxmlformats.org/officeDocument/2006/relationships/image" Target="../media/image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60.xml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5.xml"/><Relationship Id="rId6" Type="http://schemas.openxmlformats.org/officeDocument/2006/relationships/image" Target="../media/image16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61.xml"/><Relationship Id="rId4" Type="http://schemas.openxmlformats.org/officeDocument/2006/relationships/image" Target="../media/image9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62.xml"/><Relationship Id="rId4" Type="http://schemas.openxmlformats.org/officeDocument/2006/relationships/image" Target="../media/image9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63.xml"/><Relationship Id="rId5" Type="http://schemas.openxmlformats.org/officeDocument/2006/relationships/image" Target="../media/image18.png"/><Relationship Id="rId4" Type="http://schemas.openxmlformats.org/officeDocument/2006/relationships/image" Target="../media/image9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64.xml"/><Relationship Id="rId4" Type="http://schemas.openxmlformats.org/officeDocument/2006/relationships/image" Target="../media/image9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65.xml"/><Relationship Id="rId5" Type="http://schemas.openxmlformats.org/officeDocument/2006/relationships/image" Target="../media/image18.png"/><Relationship Id="rId4" Type="http://schemas.openxmlformats.org/officeDocument/2006/relationships/image" Target="../media/image9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66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67.xml"/><Relationship Id="rId5" Type="http://schemas.openxmlformats.org/officeDocument/2006/relationships/image" Target="../media/image18.png"/><Relationship Id="rId4" Type="http://schemas.openxmlformats.org/officeDocument/2006/relationships/image" Target="../media/image9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slideLayout" Target="../slideLayouts/slideLayout37.xml"/><Relationship Id="rId7" Type="http://schemas.openxmlformats.org/officeDocument/2006/relationships/image" Target="../media/image10.png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image" Target="../media/image9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6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7" Type="http://schemas.openxmlformats.org/officeDocument/2006/relationships/image" Target="../media/image18.png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image" Target="../media/image3.png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6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6.xml"/><Relationship Id="rId6" Type="http://schemas.openxmlformats.org/officeDocument/2006/relationships/image" Target="../media/image17.png"/><Relationship Id="rId5" Type="http://schemas.openxmlformats.org/officeDocument/2006/relationships/image" Target="../media/image9.png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72.xml"/><Relationship Id="rId6" Type="http://schemas.openxmlformats.org/officeDocument/2006/relationships/image" Target="../media/image3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73.xml"/><Relationship Id="rId4" Type="http://schemas.openxmlformats.org/officeDocument/2006/relationships/image" Target="../media/image9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74.xml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75.xml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76.xml"/><Relationship Id="rId4" Type="http://schemas.openxmlformats.org/officeDocument/2006/relationships/image" Target="../media/image9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77.xml"/><Relationship Id="rId4" Type="http://schemas.openxmlformats.org/officeDocument/2006/relationships/image" Target="../media/image9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78.xml"/><Relationship Id="rId5" Type="http://schemas.openxmlformats.org/officeDocument/2006/relationships/image" Target="../media/image17.png"/><Relationship Id="rId4" Type="http://schemas.openxmlformats.org/officeDocument/2006/relationships/image" Target="../media/image9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79.xml"/><Relationship Id="rId5" Type="http://schemas.openxmlformats.org/officeDocument/2006/relationships/image" Target="../media/image17.png"/><Relationship Id="rId4" Type="http://schemas.openxmlformats.org/officeDocument/2006/relationships/image" Target="../media/image9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7" Type="http://schemas.openxmlformats.org/officeDocument/2006/relationships/image" Target="../media/image17.png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image" Target="../media/image9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7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7.xml"/><Relationship Id="rId6" Type="http://schemas.openxmlformats.org/officeDocument/2006/relationships/image" Target="../media/image9.png"/><Relationship Id="rId5" Type="http://schemas.openxmlformats.org/officeDocument/2006/relationships/image" Target="../media/image10.png"/><Relationship Id="rId4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82.xml"/><Relationship Id="rId4" Type="http://schemas.openxmlformats.org/officeDocument/2006/relationships/image" Target="../media/image9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83.xml"/><Relationship Id="rId6" Type="http://schemas.openxmlformats.org/officeDocument/2006/relationships/image" Target="../media/image25.png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84.xml"/><Relationship Id="rId6" Type="http://schemas.openxmlformats.org/officeDocument/2006/relationships/image" Target="../media/image10.png"/><Relationship Id="rId5" Type="http://schemas.openxmlformats.org/officeDocument/2006/relationships/image" Target="../media/image18.png"/><Relationship Id="rId4" Type="http://schemas.openxmlformats.org/officeDocument/2006/relationships/image" Target="../media/image9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image" Target="../media/image3.png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79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image" Target="../media/image9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80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image" Target="../media/image9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81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7" Type="http://schemas.openxmlformats.org/officeDocument/2006/relationships/image" Target="../media/image9.png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image" Target="../media/image18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8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8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95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96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microsoft.com/office/2007/relationships/hdphoto" Target="../media/hdphoto1.wdp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8.xml"/><Relationship Id="rId6" Type="http://schemas.openxmlformats.org/officeDocument/2006/relationships/image" Target="../media/image11.png"/><Relationship Id="rId5" Type="http://schemas.openxmlformats.org/officeDocument/2006/relationships/image" Target="../media/image9.png"/><Relationship Id="rId4" Type="http://schemas.openxmlformats.org/officeDocument/2006/relationships/image" Target="../media/image10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7" Type="http://schemas.openxmlformats.org/officeDocument/2006/relationships/image" Target="../media/image26.emf"/><Relationship Id="rId2" Type="http://schemas.openxmlformats.org/officeDocument/2006/relationships/tags" Target="../tags/tag9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8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98.xml"/><Relationship Id="rId4" Type="http://schemas.openxmlformats.org/officeDocument/2006/relationships/image" Target="../media/image9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7" Type="http://schemas.openxmlformats.org/officeDocument/2006/relationships/image" Target="../media/image27.emf"/><Relationship Id="rId2" Type="http://schemas.openxmlformats.org/officeDocument/2006/relationships/tags" Target="../tags/tag9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88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00.xml"/><Relationship Id="rId4" Type="http://schemas.openxmlformats.org/officeDocument/2006/relationships/image" Target="../media/image9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image" Target="../media/image3.png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90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03.xml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04.xml"/><Relationship Id="rId4" Type="http://schemas.openxmlformats.org/officeDocument/2006/relationships/image" Target="../media/image18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05.xml"/><Relationship Id="rId6" Type="http://schemas.openxmlformats.org/officeDocument/2006/relationships/image" Target="../media/image10.png"/><Relationship Id="rId5" Type="http://schemas.openxmlformats.org/officeDocument/2006/relationships/image" Target="../media/image3.png"/><Relationship Id="rId4" Type="http://schemas.openxmlformats.org/officeDocument/2006/relationships/image" Target="../media/image9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106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slideLayout" Target="../slideLayouts/slideLayout37.xml"/><Relationship Id="rId7" Type="http://schemas.openxmlformats.org/officeDocument/2006/relationships/image" Target="../media/image28.emf"/><Relationship Id="rId2" Type="http://schemas.openxmlformats.org/officeDocument/2006/relationships/tags" Target="../tags/tag10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9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" name="成组"/>
          <p:cNvGrpSpPr/>
          <p:nvPr/>
        </p:nvGrpSpPr>
        <p:grpSpPr>
          <a:xfrm>
            <a:off x="0" y="0"/>
            <a:ext cx="24382730" cy="15119350"/>
            <a:chOff x="0" y="0"/>
            <a:chExt cx="24384000" cy="13772339"/>
          </a:xfrm>
        </p:grpSpPr>
        <p:pic>
          <p:nvPicPr>
            <p:cNvPr id="62" name="组合 11" descr="组合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-1" y="-1"/>
              <a:ext cx="24384001" cy="13772220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63" name="图像" descr="图像"/>
            <p:cNvPicPr>
              <a:picLocks noChangeAspect="1"/>
            </p:cNvPicPr>
            <p:nvPr/>
          </p:nvPicPr>
          <p:blipFill>
            <a:blip r:embed="rId3"/>
            <a:srcRect r="5724" b="18434"/>
            <a:stretch>
              <a:fillRect/>
            </a:stretch>
          </p:blipFill>
          <p:spPr>
            <a:xfrm>
              <a:off x="14604206" y="7883387"/>
              <a:ext cx="9779632" cy="5888953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65" name="需替换标题"/>
          <p:cNvSpPr txBox="1">
            <a:spLocks noGrp="1"/>
          </p:cNvSpPr>
          <p:nvPr>
            <p:ph type="ctrTitle"/>
          </p:nvPr>
        </p:nvSpPr>
        <p:spPr>
          <a:xfrm>
            <a:off x="-52501" y="5002588"/>
            <a:ext cx="24220004" cy="2799654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10000" b="1" spc="-200"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思源宋体 CN" panose="02020400000000000000" charset="-122"/>
              </a:defRPr>
            </a:lvl1pPr>
          </a:lstStyle>
          <a:p>
            <a:r>
              <a:rPr lang="zh-CN" altLang="en-US" dirty="0" smtClean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  <a:cs typeface="思源宋体 CN Heavy" panose="02020900000000000000" charset="-122"/>
              </a:rPr>
              <a:t>第</a:t>
            </a:r>
            <a:r>
              <a:rPr lang="en-US" altLang="zh-CN" dirty="0" smtClean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  <a:cs typeface="思源宋体 CN Heavy" panose="02020900000000000000" charset="-122"/>
              </a:rPr>
              <a:t>4</a:t>
            </a:r>
            <a:r>
              <a:rPr lang="zh-CN" altLang="en-US" dirty="0" smtClean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  <a:cs typeface="思源宋体 CN Heavy" panose="02020900000000000000" charset="-122"/>
              </a:rPr>
              <a:t>章 基本算法</a:t>
            </a:r>
            <a:endParaRPr dirty="0" smtClean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  <a:cs typeface="思源宋体 CN Heavy" panose="02020900000000000000" charset="-122"/>
            </a:endParaRPr>
          </a:p>
        </p:txBody>
      </p:sp>
      <p:grpSp>
        <p:nvGrpSpPr>
          <p:cNvPr id="68" name="成组"/>
          <p:cNvGrpSpPr/>
          <p:nvPr/>
        </p:nvGrpSpPr>
        <p:grpSpPr>
          <a:xfrm>
            <a:off x="445896" y="918537"/>
            <a:ext cx="4630929" cy="1282941"/>
            <a:chOff x="0" y="0"/>
            <a:chExt cx="4200914" cy="1163810"/>
          </a:xfrm>
        </p:grpSpPr>
        <p:pic>
          <p:nvPicPr>
            <p:cNvPr id="66" name="lanqiao-header-logo.9b2adbf.png" descr="lanqiao-header-logo.9b2adbf.pn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123741" y="0"/>
              <a:ext cx="3767206" cy="612171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sp>
          <p:nvSpPr>
            <p:cNvPr id="67" name="连接高校和企业·助力职业教育升级"/>
            <p:cNvSpPr txBox="1"/>
            <p:nvPr/>
          </p:nvSpPr>
          <p:spPr>
            <a:xfrm>
              <a:off x="0" y="756614"/>
              <a:ext cx="4200914" cy="407196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55999" tIns="55999" rIns="55999" bIns="55999" numCol="1" anchor="ctr">
              <a:noAutofit/>
            </a:bodyPr>
            <a:lstStyle/>
            <a:p>
              <a:pPr defTabSz="863600">
                <a:defRPr sz="1800">
                  <a:solidFill>
                    <a:srgbClr val="FFFFFF"/>
                  </a:solidFill>
                  <a:latin typeface="Noto Sans SC Light"/>
                  <a:ea typeface="Noto Sans SC Light"/>
                  <a:cs typeface="Noto Sans SC Light"/>
                  <a:sym typeface="Noto Sans SC Light"/>
                </a:defRPr>
              </a:pPr>
              <a:r>
                <a:rPr sz="2205" dirty="0" err="1"/>
                <a:t>连接高校和企业·助力职业教育升级</a:t>
              </a:r>
              <a:endParaRPr sz="2205" dirty="0"/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442152" y="3858249"/>
            <a:ext cx="6540751" cy="8473101"/>
          </a:xfrm>
          <a:prstGeom prst="rect">
            <a:avLst/>
          </a:prstGeom>
        </p:spPr>
      </p:pic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5076825" y="8118276"/>
            <a:ext cx="11519969" cy="4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8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罗勇军 </a:t>
            </a:r>
            <a:endParaRPr lang="en-US" altLang="zh-CN" sz="4800" dirty="0">
              <a:solidFill>
                <a:srgbClr val="FFFFFF"/>
              </a:solidFill>
              <a:latin typeface="Times New Roman" panose="02020603050405020304" pitchFamily="18" charset="0"/>
              <a:sym typeface="+mn-lt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48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QQ</a:t>
            </a:r>
            <a:r>
              <a:rPr lang="zh-CN" altLang="en-US" sz="48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：</a:t>
            </a:r>
            <a:r>
              <a:rPr lang="en-US" altLang="zh-CN" sz="48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15512356         </a:t>
            </a:r>
            <a:r>
              <a:rPr lang="zh-CN" altLang="en-US" sz="48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微信：</a:t>
            </a:r>
            <a:r>
              <a:rPr lang="en-US" altLang="zh-CN" sz="48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13916333036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endParaRPr lang="en-US" altLang="zh-CN" sz="4800" dirty="0">
              <a:solidFill>
                <a:srgbClr val="FFFFFF"/>
              </a:solidFill>
              <a:latin typeface="Times New Roman" panose="02020603050405020304" pitchFamily="18" charset="0"/>
              <a:sym typeface="+mn-lt"/>
            </a:endParaRPr>
          </a:p>
          <a:p>
            <a:r>
              <a:rPr lang="zh-CN" altLang="en-US" sz="40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本书有</a:t>
            </a:r>
            <a:r>
              <a:rPr lang="en-US" altLang="zh-CN" sz="40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C++</a:t>
            </a:r>
            <a:r>
              <a:rPr lang="zh-CN" altLang="en-US" sz="40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、</a:t>
            </a:r>
            <a:r>
              <a:rPr lang="en-US" altLang="zh-CN" sz="40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Python</a:t>
            </a:r>
            <a:r>
              <a:rPr lang="zh-CN" altLang="en-US" sz="40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两个版本课件，这是</a:t>
            </a:r>
            <a:r>
              <a:rPr lang="en-US" altLang="zh-CN" sz="40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C++</a:t>
            </a:r>
            <a:r>
              <a:rPr lang="zh-CN" altLang="en-US" sz="40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版</a:t>
            </a:r>
            <a:endParaRPr lang="en-US" altLang="zh-CN" sz="4000" dirty="0">
              <a:solidFill>
                <a:srgbClr val="FFFFFF"/>
              </a:solidFill>
              <a:latin typeface="Times New Roman" panose="02020603050405020304" pitchFamily="18" charset="0"/>
              <a:sym typeface="+mn-lt"/>
            </a:endParaRPr>
          </a:p>
          <a:p>
            <a:endParaRPr lang="en-US" altLang="zh-CN" sz="4000" dirty="0">
              <a:solidFill>
                <a:srgbClr val="FFFFFF"/>
              </a:solidFill>
              <a:latin typeface="Times New Roman" panose="02020603050405020304" pitchFamily="18" charset="0"/>
              <a:sym typeface="+mn-lt"/>
            </a:endParaRPr>
          </a:p>
          <a:p>
            <a:r>
              <a:rPr lang="zh-CN" altLang="en-US" sz="40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蓝桥云课  </a:t>
            </a:r>
            <a:r>
              <a:rPr lang="en-US" altLang="zh-CN" sz="40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https://www.lanqiao.cn/courses/13228</a:t>
            </a:r>
            <a:r>
              <a:rPr lang="zh-CN" altLang="en-US" sz="4000" dirty="0">
                <a:solidFill>
                  <a:srgbClr val="FFFFFF"/>
                </a:solidFill>
                <a:latin typeface="Times New Roman" panose="02020603050405020304" pitchFamily="18" charset="0"/>
                <a:sym typeface="+mn-lt"/>
              </a:rPr>
              <a:t> </a:t>
            </a:r>
            <a:endParaRPr lang="zh-CN" altLang="en-US" sz="3600" u="sng" dirty="0">
              <a:solidFill>
                <a:srgbClr val="FFFFFF"/>
              </a:solidFill>
              <a:latin typeface="Times New Roman" panose="02020603050405020304" pitchFamily="18" charset="0"/>
              <a:sym typeface="+mn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算法的定义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08940" y="3877310"/>
            <a:ext cx="23587075" cy="9846945"/>
            <a:chOff x="3409633" y="2228850"/>
            <a:chExt cx="5372731" cy="2400300"/>
          </a:xfrm>
        </p:grpSpPr>
        <p:sp>
          <p:nvSpPr>
            <p:cNvPr id="16" name="任意多边形: 形状 15"/>
            <p:cNvSpPr/>
            <p:nvPr/>
          </p:nvSpPr>
          <p:spPr>
            <a:xfrm rot="10800000">
              <a:off x="4056844" y="2228851"/>
              <a:ext cx="4725520" cy="1845944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985"/>
            </a:p>
          </p:txBody>
        </p:sp>
        <p:sp>
          <p:nvSpPr>
            <p:cNvPr id="17" name="任意多边形: 形状 16"/>
            <p:cNvSpPr/>
            <p:nvPr/>
          </p:nvSpPr>
          <p:spPr>
            <a:xfrm rot="10800000">
              <a:off x="4051752" y="2306405"/>
              <a:ext cx="4649103" cy="1775562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985"/>
            </a:p>
          </p:txBody>
        </p:sp>
        <p:sp>
          <p:nvSpPr>
            <p:cNvPr id="18" name="任意多边形: 形状 18"/>
            <p:cNvSpPr/>
            <p:nvPr/>
          </p:nvSpPr>
          <p:spPr>
            <a:xfrm>
              <a:off x="3409634" y="2790661"/>
              <a:ext cx="4725520" cy="1838489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985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3491141" y="2790661"/>
              <a:ext cx="4644013" cy="1760936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985"/>
            </a:p>
          </p:txBody>
        </p:sp>
        <p:sp>
          <p:nvSpPr>
            <p:cNvPr id="21" name="PA-3ee89bbeadfa4af0abb1890bbf32adbd-0"/>
            <p:cNvSpPr txBox="1"/>
            <p:nvPr/>
          </p:nvSpPr>
          <p:spPr>
            <a:xfrm>
              <a:off x="3409633" y="2228850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100799" tIns="50399" rIns="100799" bIns="50399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7920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  <p:sp>
          <p:nvSpPr>
            <p:cNvPr id="22" name="PA-3ee89bbeadfa4af0abb1890bbf32adbd-0"/>
            <p:cNvSpPr txBox="1"/>
            <p:nvPr/>
          </p:nvSpPr>
          <p:spPr>
            <a:xfrm rot="10800000">
              <a:off x="8298947" y="4259314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100799" tIns="50399" rIns="100799" bIns="50399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7920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</p:grpSp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797607" y="5614900"/>
            <a:ext cx="23337300" cy="69970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算法（</a:t>
            </a:r>
            <a:r>
              <a:rPr lang="en-US" altLang="zh-CN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Algorithm</a:t>
            </a:r>
            <a:r>
              <a:rPr lang="zh-CN" altLang="en-US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）：对特定问题求解步骤的一种描述，是指令的有限序列。有</a:t>
            </a:r>
            <a:r>
              <a:rPr lang="en-US" altLang="zh-CN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5</a:t>
            </a:r>
            <a:r>
              <a:rPr lang="zh-CN" altLang="en-US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个特征：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(1)</a:t>
            </a:r>
            <a:r>
              <a:rPr lang="zh-CN" altLang="en-US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输入：一个算法有零个或多个输入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(2)</a:t>
            </a:r>
            <a:r>
              <a:rPr lang="zh-CN" altLang="en-US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输出：一个算法有一个或多个输出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(3)</a:t>
            </a:r>
            <a:r>
              <a:rPr lang="zh-CN" altLang="en-US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有穷性：一个算法必须在执行有穷步之后结束，且每一步都在有穷时间内完成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(4)</a:t>
            </a:r>
            <a:r>
              <a:rPr lang="zh-CN" altLang="en-US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确定性：算法中的每一条指令必须有确切的含义，对于相同的输入只能得到相同的输出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(5)</a:t>
            </a:r>
            <a:r>
              <a:rPr lang="zh-CN" altLang="en-US" sz="44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可行性：算法描述的操作可以通过已经实现的基本操作执行有限次来实现。</a:t>
            </a:r>
          </a:p>
        </p:txBody>
      </p:sp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" name="图像" descr="图像"/>
          <p:cNvPicPr>
            <a:picLocks noChangeAspect="1"/>
          </p:cNvPicPr>
          <p:nvPr/>
        </p:nvPicPr>
        <p:blipFill>
          <a:blip r:embed="rId5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360021" y="6920907"/>
            <a:ext cx="12446460" cy="7496322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sp>
        <p:nvSpPr>
          <p:cNvPr id="2" name="矩形 1"/>
          <p:cNvSpPr/>
          <p:nvPr/>
        </p:nvSpPr>
        <p:spPr>
          <a:xfrm>
            <a:off x="22348182" y="616403"/>
            <a:ext cx="2010101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5599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差分数组：提升修改的效率</a:t>
              </a:r>
            </a:p>
          </p:txBody>
        </p:sp>
      </p:grpSp>
      <p:sp>
        <p:nvSpPr>
          <p:cNvPr id="20" name="文本框 19" descr="7b0a202020202262756c6c6574223a20227b5c2263617465676f727949645c223a31303030352c5c2274656d706c61746549645c223a32303233313332387d220a7d0a"/>
          <p:cNvSpPr txBox="1"/>
          <p:nvPr/>
        </p:nvSpPr>
        <p:spPr>
          <a:xfrm>
            <a:off x="599911" y="3437425"/>
            <a:ext cx="23182590" cy="11171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Blip>
                <a:blip r:embed="rId7"/>
              </a:buBlip>
            </a:pP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把区间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L, R]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内每个元素a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]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加上d，只需把对应的D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]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做以下操作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：</a:t>
            </a:r>
          </a:p>
          <a:p>
            <a:pPr algn="l">
              <a:lnSpc>
                <a:spcPct val="150000"/>
              </a:lnSpc>
            </a:pP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（1）把D[L]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加上d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：      D[L]     += d</a:t>
            </a:r>
          </a:p>
          <a:p>
            <a:pPr algn="l">
              <a:lnSpc>
                <a:spcPct val="150000"/>
              </a:lnSpc>
            </a:pP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（2）把D[R+1]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减去d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：  D[R+1] -= d</a:t>
            </a:r>
            <a:endParaRPr lang="en-US"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50000"/>
              </a:lnSpc>
            </a:pPr>
            <a:endParaRPr lang="en-US"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50000"/>
              </a:lnSpc>
            </a:pPr>
            <a:endParaRPr lang="en-US"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50000"/>
              </a:lnSpc>
            </a:pPr>
            <a:endParaRPr lang="en-US"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50000"/>
              </a:lnSpc>
              <a:buBlip>
                <a:blip r:embed="rId7"/>
              </a:buBlip>
            </a:pP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利用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D[]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，能极快解决修改区间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L, R]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内元素的目的 。</a:t>
            </a:r>
            <a:r>
              <a:rPr lang="zh-CN" altLang="en-US" sz="4000" kern="1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原来需要</a:t>
            </a:r>
            <a:r>
              <a:rPr lang="en-US" altLang="zh-CN" sz="4000" kern="1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O(n)</a:t>
            </a:r>
            <a:r>
              <a:rPr lang="zh-CN" altLang="en-US" sz="4000" kern="1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次计算，现在只需要</a:t>
            </a:r>
            <a:r>
              <a:rPr lang="en-US" altLang="zh-CN" sz="4000" kern="1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O(1)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。</a:t>
            </a:r>
          </a:p>
          <a:p>
            <a:pPr algn="l">
              <a:lnSpc>
                <a:spcPct val="150000"/>
              </a:lnSpc>
              <a:buBlip>
                <a:blip r:embed="rId7"/>
              </a:buBlip>
            </a:pP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说明：前缀和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a[x] = D[1] + D[2] + ... + D[x]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，有：</a:t>
            </a:r>
          </a:p>
          <a:p>
            <a:pPr algn="l">
              <a:lnSpc>
                <a:spcPct val="150000"/>
              </a:lnSpc>
            </a:pP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1≤x&lt; L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，前缀和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a[x]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不变；</a:t>
            </a:r>
          </a:p>
          <a:p>
            <a:pPr algn="l">
              <a:lnSpc>
                <a:spcPct val="150000"/>
              </a:lnSpc>
            </a:pP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en-US" altLang="zh-CN"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L≤x≤R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，前缀和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a[x]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增加了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；</a:t>
            </a:r>
          </a:p>
          <a:p>
            <a:pPr algn="l">
              <a:lnSpc>
                <a:spcPct val="150000"/>
              </a:lnSpc>
            </a:pP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R&lt;x≤ N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，前缀和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a[x]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不变，因为被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D[R+1]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中减去的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抵消了。</a:t>
            </a:r>
          </a:p>
          <a:p>
            <a:pPr algn="l">
              <a:lnSpc>
                <a:spcPct val="150000"/>
              </a:lnSpc>
            </a:pPr>
            <a:endParaRPr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3493662" y="6495631"/>
          <a:ext cx="15360859" cy="177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8" imgW="3281045" imgH="385445" progId="Visio.Drawing.15">
                  <p:embed/>
                </p:oleObj>
              </mc:Choice>
              <mc:Fallback>
                <p:oleObj name="Visio" r:id="rId8" imgW="3281045" imgH="385445" progId="Visio.Drawing.15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3662" y="6495631"/>
                        <a:ext cx="15360859" cy="177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786283174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14176716" y="616403"/>
            <a:ext cx="10181568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017839" y="4141058"/>
            <a:ext cx="10700958" cy="3230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4000" b="1" dirty="0">
                <a:solidFill>
                  <a:srgbClr val="2E7EF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问题描述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定一个N×M的矩阵A，请你统计有多少个子矩阵 (最小1×1，最大N×M) ，满足子矩阵中所有数的和不超过给定的整数K?</a:t>
            </a: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940374" y="7770482"/>
            <a:ext cx="10700958" cy="21836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4000" b="1" dirty="0">
                <a:solidFill>
                  <a:srgbClr val="2E7EF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输入格式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行包含三个整数N, M和K，之后N行每行包含M个整数，代表矩阵A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4922391" y="5055399"/>
            <a:ext cx="8970493" cy="64308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样例输入】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4 10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2 3 4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 6 7 8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 10 11 12</a:t>
            </a:r>
          </a:p>
          <a:p>
            <a:pPr algn="l">
              <a:lnSpc>
                <a:spcPct val="170000"/>
              </a:lnSpc>
            </a:pP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样例输出】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941009" y="10280473"/>
            <a:ext cx="10700958" cy="1137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4000" b="1" dirty="0">
                <a:solidFill>
                  <a:srgbClr val="2E7EF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输出格式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整数代表答案。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21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22" name="图像" descr="图像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4" name="文本框 23"/>
          <p:cNvSpPr txBox="1"/>
          <p:nvPr/>
        </p:nvSpPr>
        <p:spPr>
          <a:xfrm>
            <a:off x="731996" y="1021860"/>
            <a:ext cx="22170900" cy="19019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例题  统计子矩阵</a:t>
            </a:r>
          </a:p>
          <a:p>
            <a:pPr algn="l">
              <a:lnSpc>
                <a:spcPct val="140000"/>
              </a:lnSpc>
            </a:pPr>
            <a:r>
              <a:rPr lang="en-US" altLang="zh-CN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2022</a:t>
            </a:r>
            <a:r>
              <a:rPr lang="zh-CN" altLang="en-US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年第十三届</a:t>
            </a:r>
            <a:r>
              <a:rPr lang="zh-CN" altLang="en-US" sz="4400" b="1" spc="60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省赛</a:t>
            </a:r>
            <a:r>
              <a:rPr lang="zh-CN" altLang="en-US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 </a:t>
            </a:r>
            <a:r>
              <a:rPr lang="en-US" altLang="zh-CN" sz="4400" b="1" spc="60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 </a:t>
            </a:r>
            <a:r>
              <a:rPr lang="en-US" altLang="zh-CN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lanqiao2109</a:t>
            </a:r>
          </a:p>
        </p:txBody>
      </p:sp>
    </p:spTree>
    <p:extLst>
      <p:ext uri="{BB962C8B-B14F-4D97-AF65-F5344CB8AC3E}">
        <p14:creationId xmlns:p14="http://schemas.microsoft.com/office/powerpoint/2010/main" val="4253507036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0" grpId="0"/>
      <p:bldP spid="10" grpId="1"/>
      <p:bldP spid="11" grpId="0"/>
      <p:bldP spid="11" grpId="1"/>
      <p:bldP spid="19" grpId="0"/>
      <p:bldP spid="19" grpId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12762034" y="616403"/>
            <a:ext cx="11596250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2761399" y="3909714"/>
            <a:ext cx="10960656" cy="80931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200000"/>
              </a:lnSpc>
            </a:pPr>
            <a:r>
              <a:rPr sz="40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sz="40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思路</a:t>
            </a:r>
            <a:r>
              <a:rPr sz="40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】</a:t>
            </a:r>
          </a:p>
          <a:p>
            <a:pPr algn="l">
              <a:lnSpc>
                <a:spcPct val="200000"/>
              </a:lnSpc>
            </a:pPr>
            <a:r>
              <a:rPr 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</a:t>
            </a: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“</a:t>
            </a:r>
            <a:r>
              <a:rPr sz="36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二维前缀和</a:t>
            </a: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”，</a:t>
            </a:r>
            <a:r>
              <a:rPr sz="36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定义</a:t>
            </a:r>
            <a:r>
              <a:rPr sz="36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sz="3600" kern="1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][]</a:t>
            </a: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：</a:t>
            </a:r>
            <a:endParaRPr lang="en-US" sz="36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200000"/>
              </a:lnSpc>
            </a:pP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            </a:t>
            </a: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s[</a:t>
            </a:r>
            <a:r>
              <a:rPr sz="36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][j]</a:t>
            </a:r>
            <a:r>
              <a:rPr sz="36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表示子矩阵</a:t>
            </a: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1, 1] ~ [</a:t>
            </a:r>
            <a:r>
              <a:rPr sz="36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, j]</a:t>
            </a:r>
            <a:r>
              <a:rPr sz="36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的和</a:t>
            </a:r>
            <a:endParaRPr sz="36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200000"/>
              </a:lnSpc>
            </a:pP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（1）预计算出s[][]，</a:t>
            </a:r>
            <a:r>
              <a:rPr sz="36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然后快速计算二维子区间和</a:t>
            </a: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：</a:t>
            </a:r>
          </a:p>
          <a:p>
            <a:pPr algn="l">
              <a:lnSpc>
                <a:spcPct val="200000"/>
              </a:lnSpc>
            </a:pP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（2）阴影子矩阵[i1, j1] ~ [i2, j2]</a:t>
            </a:r>
            <a:r>
              <a:rPr sz="36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区间和，等于</a:t>
            </a: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：</a:t>
            </a:r>
          </a:p>
          <a:p>
            <a:pPr algn="l">
              <a:lnSpc>
                <a:spcPct val="200000"/>
              </a:lnSpc>
            </a:pP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s[i2][j2] - s[i2][j1-1] - s[i1-1][j2] + s[i1-1][j1-1]</a:t>
            </a:r>
          </a:p>
          <a:p>
            <a:pPr algn="l">
              <a:lnSpc>
                <a:spcPct val="200000"/>
              </a:lnSpc>
            </a:pPr>
            <a:r>
              <a:rPr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sz="3600" kern="100" dirty="0" err="1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其中s</a:t>
            </a:r>
            <a:r>
              <a:rPr sz="3600" kern="1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i1-1][ j1-1]被减了2次，需要加回来1次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9582" y="4802050"/>
            <a:ext cx="10798107" cy="6759135"/>
          </a:xfrm>
          <a:prstGeom prst="rect">
            <a:avLst/>
          </a:prstGeom>
        </p:spPr>
      </p:pic>
      <p:sp>
        <p:nvSpPr>
          <p:cNvPr id="7" name="矩形: 圆角 2"/>
          <p:cNvSpPr/>
          <p:nvPr/>
        </p:nvSpPr>
        <p:spPr>
          <a:xfrm>
            <a:off x="-1" y="702121"/>
            <a:ext cx="24382413" cy="2524422"/>
          </a:xfrm>
          <a:prstGeom prst="roundRect">
            <a:avLst>
              <a:gd name="adj" fmla="val 0"/>
            </a:avLst>
          </a:prstGeom>
          <a:gradFill>
            <a:gsLst>
              <a:gs pos="72000">
                <a:srgbClr val="C2DDFF"/>
              </a:gs>
              <a:gs pos="0">
                <a:srgbClr val="0168EB"/>
              </a:gs>
            </a:gsLst>
            <a:lin ang="27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25978" y="1380488"/>
            <a:ext cx="8714808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algn="l">
              <a:defRPr sz="5600" b="1" spc="60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defRPr>
            </a:lvl1pPr>
          </a:lstStyle>
          <a:p>
            <a:r>
              <a:rPr sz="5599" dirty="0" smtClean="0"/>
              <a:t>方法</a:t>
            </a:r>
            <a:r>
              <a:rPr lang="en-US" sz="5599" dirty="0" smtClean="0"/>
              <a:t>1</a:t>
            </a:r>
            <a:r>
              <a:rPr sz="5599" dirty="0" smtClean="0"/>
              <a:t>：</a:t>
            </a:r>
            <a:r>
              <a:rPr lang="zh-CN" altLang="en-US" sz="5599" dirty="0"/>
              <a:t>前缀和</a:t>
            </a:r>
            <a:r>
              <a:rPr sz="5599" dirty="0"/>
              <a:t>   </a:t>
            </a:r>
            <a:r>
              <a:rPr lang="en-US" sz="5599" dirty="0"/>
              <a:t>7</a:t>
            </a:r>
            <a:r>
              <a:rPr sz="5599" dirty="0"/>
              <a:t>0% </a:t>
            </a:r>
          </a:p>
        </p:txBody>
      </p:sp>
      <p:pic>
        <p:nvPicPr>
          <p:cNvPr id="9" name="图像" descr="图像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23458" y="1303428"/>
            <a:ext cx="3541164" cy="575908"/>
          </a:xfrm>
          <a:prstGeom prst="rect">
            <a:avLst/>
          </a:prstGeom>
        </p:spPr>
      </p:pic>
      <p:pic>
        <p:nvPicPr>
          <p:cNvPr id="6" name="图像" descr="图像"/>
          <p:cNvPicPr>
            <a:picLocks noChangeAspect="1"/>
          </p:cNvPicPr>
          <p:nvPr/>
        </p:nvPicPr>
        <p:blipFill>
          <a:blip r:embed="rId5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969582" y="7314581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72589014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3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5674249" y="-2466592"/>
            <a:ext cx="15415846" cy="204361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4290852" y="963113"/>
            <a:ext cx="20194748" cy="1240339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s[550][550];</a:t>
            </a:r>
          </a:p>
          <a:p>
            <a:pPr algn="l"/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m,k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&gt;n&gt;&gt;m&gt;&gt;k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for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=1;j&lt;=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;j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{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v;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",&amp;v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s[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[j] = s[i-1][j]+s[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[j-1]-s[i-1][j-1]+v; </a:t>
            </a:r>
            <a:r>
              <a:rPr lang="en-US" altLang="zh-CN" sz="40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预计算二维前缀和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long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ong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0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i1=1;i1&lt;=n;i1++) </a:t>
            </a:r>
            <a:r>
              <a:rPr lang="en-US" altLang="zh-CN" sz="40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暴力查询二维子矩阵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i2=i1;i2&lt;=n;i2++)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for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1=1; j1&lt;=m; j1++)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for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2=j1; j2&lt;=m; j2++) {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z = s[i2][j2]-s[i2][j1-1]-s[i1-1][j2]+s[i1-1][j1-1]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    if(z&lt;=k)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}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9348526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3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3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969582" y="7314581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sp>
        <p:nvSpPr>
          <p:cNvPr id="47" name="矩形 46"/>
          <p:cNvSpPr/>
          <p:nvPr/>
        </p:nvSpPr>
        <p:spPr>
          <a:xfrm>
            <a:off x="12762034" y="616403"/>
            <a:ext cx="11596250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7839" y="5329700"/>
            <a:ext cx="10052665" cy="62924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3579860" y="3446413"/>
            <a:ext cx="10432371" cy="52626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210000"/>
              </a:lnSpc>
            </a:pPr>
            <a:r>
              <a:rPr sz="4000" b="1" kern="100">
                <a:solidFill>
                  <a:srgbClr val="2E7EF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sz="4000" b="1" kern="100">
                <a:solidFill>
                  <a:srgbClr val="2E7EF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思路</a:t>
            </a:r>
            <a:r>
              <a:rPr sz="4000" b="1" kern="100">
                <a:solidFill>
                  <a:srgbClr val="2E7EF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】</a:t>
            </a:r>
            <a:endParaRPr sz="4000" b="1" kern="1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210000"/>
              </a:lnSpc>
            </a:pPr>
            <a:r>
              <a:rPr sz="4000" b="1" kern="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sz="4000" b="1" kern="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4000" kern="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本题统计二维子矩阵和≤k的数量，而</a:t>
            </a:r>
          </a:p>
          <a:p>
            <a:pPr algn="l">
              <a:lnSpc>
                <a:spcPct val="210000"/>
              </a:lnSpc>
            </a:pPr>
            <a:r>
              <a:rPr sz="4000" kern="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sz="4000" kern="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4000" kern="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不用具体指出是哪些子矩阵，可以用</a:t>
            </a:r>
          </a:p>
          <a:p>
            <a:pPr algn="l">
              <a:lnSpc>
                <a:spcPct val="210000"/>
              </a:lnSpc>
            </a:pPr>
            <a:r>
              <a:rPr sz="4000" kern="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sz="4000" kern="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4000" kern="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尺取法优化。</a:t>
            </a:r>
          </a:p>
        </p:txBody>
      </p:sp>
      <p:sp>
        <p:nvSpPr>
          <p:cNvPr id="9" name="矩形: 圆角 2"/>
          <p:cNvSpPr/>
          <p:nvPr/>
        </p:nvSpPr>
        <p:spPr>
          <a:xfrm>
            <a:off x="-1" y="674818"/>
            <a:ext cx="24382413" cy="2524422"/>
          </a:xfrm>
          <a:prstGeom prst="roundRect">
            <a:avLst>
              <a:gd name="adj" fmla="val 0"/>
            </a:avLst>
          </a:prstGeom>
          <a:gradFill>
            <a:gsLst>
              <a:gs pos="72000">
                <a:srgbClr val="C2DDFF"/>
              </a:gs>
              <a:gs pos="0">
                <a:srgbClr val="0168EB"/>
              </a:gs>
            </a:gsLst>
            <a:lin ang="27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23458" y="1303428"/>
            <a:ext cx="3541164" cy="575908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923548" y="1427138"/>
            <a:ext cx="13318893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algn="l">
              <a:defRPr sz="5600" b="1" spc="60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defRPr>
            </a:lvl1pPr>
          </a:lstStyle>
          <a:p>
            <a:r>
              <a:rPr sz="5599" dirty="0" smtClean="0"/>
              <a:t>方法</a:t>
            </a:r>
            <a:r>
              <a:rPr lang="en-US" sz="5599" dirty="0" smtClean="0"/>
              <a:t>2</a:t>
            </a:r>
            <a:r>
              <a:rPr sz="5599" dirty="0" smtClean="0"/>
              <a:t>：</a:t>
            </a:r>
            <a:r>
              <a:rPr sz="5599" dirty="0"/>
              <a:t>前缀和+尺取法  100% </a:t>
            </a:r>
          </a:p>
        </p:txBody>
      </p:sp>
    </p:spTree>
    <p:extLst>
      <p:ext uri="{BB962C8B-B14F-4D97-AF65-F5344CB8AC3E}">
        <p14:creationId xmlns:p14="http://schemas.microsoft.com/office/powerpoint/2010/main" val="2055884089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3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12805846" y="553902"/>
            <a:ext cx="11596250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3831939" y="4723675"/>
            <a:ext cx="8057625" cy="7570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914309" hangingPunct="1">
              <a:lnSpc>
                <a:spcPct val="120000"/>
              </a:lnSpc>
              <a:defRPr/>
            </a:pPr>
            <a:r>
              <a:rPr lang="en-US" altLang="zh-CN" sz="3600" kern="1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2重for循环遍历j1和j2，复杂度O(n²)。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13781143" y="7354943"/>
            <a:ext cx="8753540" cy="34148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914309" hangingPunct="1">
              <a:lnSpc>
                <a:spcPct val="150000"/>
              </a:lnSpc>
              <a:defRPr/>
            </a:pPr>
            <a:r>
              <a:rPr lang="en-US" altLang="zh-CN" sz="3600" kern="1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s[j2] - s[j1] ≤ k，那么在子区间[j1, j2]上，有j2 - j1+1个子区间满足≤ k。</a:t>
            </a:r>
          </a:p>
          <a:p>
            <a:pPr algn="just" defTabSz="914309" hangingPunct="1">
              <a:lnSpc>
                <a:spcPct val="150000"/>
              </a:lnSpc>
              <a:defRPr/>
            </a:pPr>
            <a:r>
              <a:rPr lang="en-US" altLang="zh-CN" sz="3600" kern="1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同向扫描的尺取法，用滑动窗口[j1, j2]遍历，复杂度降为O(n)。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13831939" y="11656153"/>
            <a:ext cx="9130071" cy="25842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914309" hangingPunct="1">
              <a:lnSpc>
                <a:spcPct val="150000"/>
              </a:lnSpc>
              <a:defRPr/>
            </a:pPr>
            <a:endParaRPr lang="en-US" altLang="zh-CN" sz="3600" kern="1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defTabSz="914309" hangingPunct="1">
              <a:lnSpc>
                <a:spcPct val="150000"/>
              </a:lnSpc>
              <a:defRPr/>
            </a:pPr>
            <a:r>
              <a:rPr lang="en-US" altLang="zh-CN" sz="3600" kern="1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的</a:t>
            </a:r>
            <a:r>
              <a:rPr lang="en-US" altLang="zh-CN" sz="3600" kern="1200" dirty="0">
                <a:solidFill>
                  <a:srgbClr val="2E7EE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子区间和</a:t>
            </a:r>
            <a:r>
              <a:rPr lang="en-US" altLang="zh-CN" sz="3600" kern="1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仍用2重暴力遍历</a:t>
            </a:r>
          </a:p>
          <a:p>
            <a:pPr algn="just" defTabSz="914309" hangingPunct="1">
              <a:lnSpc>
                <a:spcPct val="150000"/>
              </a:lnSpc>
              <a:defRPr/>
            </a:pPr>
            <a:r>
              <a:rPr lang="en-US" altLang="zh-CN" sz="3600" kern="1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把</a:t>
            </a:r>
            <a:r>
              <a:rPr lang="en-US" altLang="zh-CN" sz="3600" kern="1200" dirty="0">
                <a:solidFill>
                  <a:srgbClr val="2E7EE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区间和</a:t>
            </a:r>
            <a:r>
              <a:rPr lang="en-US" altLang="zh-CN" sz="3600" kern="1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尺取法优化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1028633" y="4389327"/>
            <a:ext cx="10700958" cy="21836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一维区间和为例，查询有多少子区间[j1, j2]的区间和s[j2] - s[j1] ≤ k。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310554" y="7632060"/>
            <a:ext cx="9007524" cy="1603906"/>
            <a:chOff x="2064" y="10914"/>
            <a:chExt cx="14186" cy="2526"/>
          </a:xfrm>
        </p:grpSpPr>
        <p:grpSp>
          <p:nvGrpSpPr>
            <p:cNvPr id="14" name="组合 13"/>
            <p:cNvGrpSpPr/>
            <p:nvPr/>
          </p:nvGrpSpPr>
          <p:grpSpPr>
            <a:xfrm>
              <a:off x="2064" y="13116"/>
              <a:ext cx="14186" cy="324"/>
              <a:chOff x="2064" y="13116"/>
              <a:chExt cx="14186" cy="324"/>
            </a:xfrm>
          </p:grpSpPr>
          <p:cxnSp>
            <p:nvCxnSpPr>
              <p:cNvPr id="37" name="直接箭头连接符 36"/>
              <p:cNvCxnSpPr/>
              <p:nvPr/>
            </p:nvCxnSpPr>
            <p:spPr>
              <a:xfrm>
                <a:off x="2064" y="13243"/>
                <a:ext cx="14187" cy="53"/>
              </a:xfrm>
              <a:prstGeom prst="straightConnector1">
                <a:avLst/>
              </a:prstGeom>
              <a:ln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pic>
            <p:nvPicPr>
              <p:cNvPr id="39" name="图片 38" descr="303b32313537333934323bb5e3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=""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5259" y="13142"/>
                <a:ext cx="299" cy="299"/>
              </a:xfrm>
              <a:prstGeom prst="rect">
                <a:avLst/>
              </a:prstGeom>
            </p:spPr>
          </p:pic>
          <p:pic>
            <p:nvPicPr>
              <p:cNvPr id="40" name="图片 39" descr="303b32313537333934323bb5e3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=""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1109" y="13116"/>
                <a:ext cx="299" cy="299"/>
              </a:xfrm>
              <a:prstGeom prst="rect">
                <a:avLst/>
              </a:prstGeom>
            </p:spPr>
          </p:pic>
        </p:grpSp>
        <p:sp>
          <p:nvSpPr>
            <p:cNvPr id="41" name="文本框 40"/>
            <p:cNvSpPr txBox="1"/>
            <p:nvPr/>
          </p:nvSpPr>
          <p:spPr>
            <a:xfrm>
              <a:off x="5023" y="10914"/>
              <a:ext cx="3116" cy="17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70000"/>
                </a:lnSpc>
              </a:pPr>
              <a:r>
                <a:rPr lang="en-US" altLang="zh-CN" sz="4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j1</a:t>
              </a:r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0806" y="10915"/>
              <a:ext cx="3116" cy="17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70000"/>
                </a:lnSpc>
              </a:pPr>
              <a:r>
                <a:rPr lang="en-US" altLang="zh-CN" sz="4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j2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3769078" y="3351529"/>
            <a:ext cx="6862633" cy="1003235"/>
            <a:chOff x="22168" y="3429"/>
            <a:chExt cx="10808" cy="1580"/>
          </a:xfrm>
        </p:grpSpPr>
        <p:sp>
          <p:nvSpPr>
            <p:cNvPr id="3" name="圆角矩形 2"/>
            <p:cNvSpPr/>
            <p:nvPr/>
          </p:nvSpPr>
          <p:spPr>
            <a:xfrm>
              <a:off x="22168" y="3543"/>
              <a:ext cx="4426" cy="1466"/>
            </a:xfrm>
            <a:prstGeom prst="roundRect">
              <a:avLst>
                <a:gd name="adj" fmla="val 50000"/>
              </a:avLst>
            </a:prstGeom>
            <a:solidFill>
              <a:srgbClr val="0D5FE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914309" hangingPunct="1">
                <a:defRPr/>
              </a:pPr>
              <a:endParaRPr lang="zh-CN" altLang="en-US" sz="1800" kern="1200">
                <a:solidFill>
                  <a:prstClr val="whit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22680" y="3429"/>
              <a:ext cx="10296" cy="153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 defTabSz="914309" hangingPunct="1">
                <a:lnSpc>
                  <a:spcPct val="120000"/>
                </a:lnSpc>
                <a:defRPr/>
              </a:pPr>
              <a:r>
                <a:rPr lang="zh-CN" altLang="en-US" sz="4800" b="1" kern="12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暴力法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3837019" y="6212018"/>
            <a:ext cx="6611825" cy="1022918"/>
            <a:chOff x="22275" y="7934"/>
            <a:chExt cx="10461" cy="1611"/>
          </a:xfrm>
        </p:grpSpPr>
        <p:sp>
          <p:nvSpPr>
            <p:cNvPr id="4" name="圆角矩形 3"/>
            <p:cNvSpPr/>
            <p:nvPr/>
          </p:nvSpPr>
          <p:spPr>
            <a:xfrm>
              <a:off x="22275" y="8079"/>
              <a:ext cx="10461" cy="1466"/>
            </a:xfrm>
            <a:prstGeom prst="roundRect">
              <a:avLst>
                <a:gd name="adj" fmla="val 50000"/>
              </a:avLst>
            </a:prstGeom>
            <a:solidFill>
              <a:srgbClr val="E1444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914309" hangingPunct="1">
                <a:defRPr/>
              </a:pPr>
              <a:endParaRPr lang="zh-CN" altLang="en-US" sz="1800" kern="1200">
                <a:solidFill>
                  <a:prstClr val="whit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22832" y="7934"/>
              <a:ext cx="9408" cy="154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 defTabSz="914309" hangingPunct="1">
                <a:lnSpc>
                  <a:spcPct val="120000"/>
                </a:lnSpc>
                <a:defRPr/>
              </a:pPr>
              <a:r>
                <a:rPr lang="zh-CN" altLang="en-US" sz="4800" b="1" kern="12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尺取法求一维区间和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3828130" y="11256764"/>
            <a:ext cx="6900096" cy="1014664"/>
            <a:chOff x="22261" y="15540"/>
            <a:chExt cx="10867" cy="1598"/>
          </a:xfrm>
        </p:grpSpPr>
        <p:sp>
          <p:nvSpPr>
            <p:cNvPr id="5" name="圆角矩形 4"/>
            <p:cNvSpPr/>
            <p:nvPr/>
          </p:nvSpPr>
          <p:spPr>
            <a:xfrm>
              <a:off x="22261" y="15672"/>
              <a:ext cx="9803" cy="1466"/>
            </a:xfrm>
            <a:prstGeom prst="roundRect">
              <a:avLst>
                <a:gd name="adj" fmla="val 50000"/>
              </a:avLst>
            </a:prstGeom>
            <a:solidFill>
              <a:srgbClr val="E1444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914309" hangingPunct="1">
                <a:defRPr/>
              </a:pPr>
              <a:endParaRPr lang="zh-CN" altLang="en-US" sz="1800" kern="1200">
                <a:solidFill>
                  <a:prstClr val="whit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22832" y="15540"/>
              <a:ext cx="10296" cy="153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 defTabSz="914309" hangingPunct="1">
                <a:lnSpc>
                  <a:spcPct val="120000"/>
                </a:lnSpc>
                <a:defRPr/>
              </a:pPr>
              <a:r>
                <a:rPr lang="zh-CN" altLang="en-US" sz="4800" b="1" kern="12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尺取法求二维区间和</a:t>
              </a:r>
            </a:p>
          </p:txBody>
        </p:sp>
      </p:grpSp>
      <p:pic>
        <p:nvPicPr>
          <p:cNvPr id="6" name="图像" descr="图像"/>
          <p:cNvPicPr>
            <a:picLocks noChangeAspect="1"/>
          </p:cNvPicPr>
          <p:nvPr/>
        </p:nvPicPr>
        <p:blipFill>
          <a:blip r:embed="rId5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969582" y="7314581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sp>
        <p:nvSpPr>
          <p:cNvPr id="2" name="矩形: 圆角 2"/>
          <p:cNvSpPr/>
          <p:nvPr/>
        </p:nvSpPr>
        <p:spPr>
          <a:xfrm>
            <a:off x="-1" y="674818"/>
            <a:ext cx="24382413" cy="2524422"/>
          </a:xfrm>
          <a:prstGeom prst="roundRect">
            <a:avLst>
              <a:gd name="adj" fmla="val 0"/>
            </a:avLst>
          </a:prstGeom>
          <a:gradFill>
            <a:gsLst>
              <a:gs pos="72000">
                <a:srgbClr val="C2DDFF"/>
              </a:gs>
              <a:gs pos="0">
                <a:srgbClr val="0168EB"/>
              </a:gs>
            </a:gsLst>
            <a:lin ang="27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像" descr="图像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623458" y="1303428"/>
            <a:ext cx="3541164" cy="575908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923548" y="1427138"/>
            <a:ext cx="13318893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algn="l">
              <a:defRPr sz="5600" b="1" spc="60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defRPr>
            </a:lvl1pPr>
          </a:lstStyle>
          <a:p>
            <a:endParaRPr sz="5599" dirty="0"/>
          </a:p>
        </p:txBody>
      </p:sp>
    </p:spTree>
    <p:extLst>
      <p:ext uri="{BB962C8B-B14F-4D97-AF65-F5344CB8AC3E}">
        <p14:creationId xmlns:p14="http://schemas.microsoft.com/office/powerpoint/2010/main" val="368261218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  <p:bldP spid="25" grpId="0"/>
      <p:bldP spid="25" grpId="1"/>
      <p:bldP spid="28" grpId="0"/>
      <p:bldP spid="28" grpId="1"/>
      <p:bldP spid="15" grpId="0"/>
      <p:bldP spid="15" grpId="1"/>
      <p:bldP spid="23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5317856" y="-3699383"/>
            <a:ext cx="15415846" cy="2271327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3164114" y="963113"/>
            <a:ext cx="21321486" cy="1338828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s[550][550];</a:t>
            </a:r>
          </a:p>
          <a:p>
            <a:pPr algn="l"/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m,k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&gt;n&gt;&gt;m&gt;&gt;k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=1;j&lt;=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;j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{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;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",&amp;a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s[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[j] = s[i-1][j] + a;         // s[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[j]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第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列上，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~i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行数字的前缀和</a:t>
            </a:r>
          </a:p>
          <a:p>
            <a:pPr algn="l"/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long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ong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i1=1;i1&lt;=n;i1++)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i2=i1;i2&lt;=n;i2++)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1=1,j2=1,z=0;j2&lt;=m;j2++){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尺取法，滑动窗口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j1, j2]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移动指针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2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z += s[i2][j2]-s[i1-1][j2</a:t>
            </a:r>
            <a:r>
              <a:rPr lang="en-US" altLang="zh-CN" sz="3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2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列上，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1~i2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区间和。累加得到二维区间和</a:t>
            </a:r>
          </a:p>
          <a:p>
            <a:pPr algn="l"/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hile(z&gt;k){                  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若区间和 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 k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移动指针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1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    z -= s[i2][j1]-s[i1-1][j1]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    j1 += 1;                  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}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+= j2-j1+1;  </a:t>
            </a:r>
            <a:r>
              <a:rPr lang="en-US" altLang="zh-CN" sz="3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1~j2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区间和 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 k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那么这里面有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2-j1+1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满足</a:t>
            </a:r>
          </a:p>
          <a:p>
            <a:pPr algn="l"/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13044870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3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2762034" y="616403"/>
            <a:ext cx="11596250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4.8 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贪心</a:t>
              </a:r>
              <a:r>
                <a:rPr lang="zh-CN" altLang="en-US" sz="5599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法</a:t>
              </a:r>
            </a:p>
          </p:txBody>
        </p:sp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2847324" y="4240563"/>
            <a:ext cx="14807801" cy="729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算法优点】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容易理解：生活常见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操作简单：在每一步都选局部最优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效率高：复杂度常常是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(1)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</a:t>
            </a: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算法缺点】</a:t>
            </a: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缺点：局部最优不一定是全局最优</a:t>
            </a:r>
          </a:p>
          <a:p>
            <a:pPr algn="l">
              <a:lnSpc>
                <a:spcPct val="150000"/>
              </a:lnSpc>
            </a:pPr>
            <a:endParaRPr lang="zh-CN" altLang="en-US" sz="4000" dirty="0">
              <a:solidFill>
                <a:srgbClr val="00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pic>
        <p:nvPicPr>
          <p:cNvPr id="10" name="https://img7.file.cache.docer.com/storage/1596792088528392000/d6e038d00c152399fa9bc165d6c2fa60.png" descr="&amp;pky4489322714_sjzg_&amp;39&amp;src_toppic_inpsrchzd1&amp;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124715" y="4407105"/>
            <a:ext cx="8887942" cy="98133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93357957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2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970217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sp>
        <p:nvSpPr>
          <p:cNvPr id="2" name="矩形 1"/>
          <p:cNvSpPr/>
          <p:nvPr/>
        </p:nvSpPr>
        <p:spPr>
          <a:xfrm>
            <a:off x="14610399" y="616403"/>
            <a:ext cx="9747885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 marL="0" marR="0" indent="0" algn="l" defTabSz="9144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kumimoji="0" sz="1800" b="0" i="0" u="none" strike="noStrike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FillTx/>
                </a:defRPr>
              </a:defPPr>
              <a:lvl1pPr algn="l">
                <a:defRPr sz="5600" b="1" spc="60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defRPr>
              </a:lvl1pPr>
            </a:lstStyle>
            <a:p>
              <a:r>
                <a:rPr lang="zh-CN" altLang="en-US" sz="55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例子：最少硬币问题</a:t>
              </a:r>
              <a:endParaRPr sz="55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文本框 13" descr="7b0a202020202262756c6c6574223a20227b5c2263617465676f727949645c223a31303030352c5c2274656d706c61746549645c223a32303233313332387d220a7d0a"/>
          <p:cNvSpPr txBox="1"/>
          <p:nvPr/>
        </p:nvSpPr>
        <p:spPr>
          <a:xfrm>
            <a:off x="970235" y="3942325"/>
            <a:ext cx="13186296" cy="895571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120000"/>
              </a:lnSpc>
              <a:buBlip>
                <a:blip r:embed="rId6"/>
              </a:buBlip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硬币面值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支付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3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元，要求硬币数量最少。</a:t>
            </a:r>
          </a:p>
          <a:p>
            <a:pPr algn="l">
              <a:lnSpc>
                <a:spcPct val="12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贪心：（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元硬币，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</a:p>
          <a:p>
            <a:pPr algn="l">
              <a:lnSpc>
                <a:spcPct val="12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元硬币，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</a:p>
          <a:p>
            <a:pPr algn="l">
              <a:lnSpc>
                <a:spcPct val="12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元硬币，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</a:p>
          <a:p>
            <a:pPr algn="l">
              <a:lnSpc>
                <a:spcPct val="120000"/>
              </a:lnSpc>
            </a:pPr>
            <a:endParaRPr lang="zh-CN" altLang="en-US" sz="4000" dirty="0">
              <a:solidFill>
                <a:srgbClr val="00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20000"/>
              </a:lnSpc>
              <a:buBlip>
                <a:blip r:embed="rId6"/>
              </a:buBlip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硬币面值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6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支付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9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元。</a:t>
            </a:r>
          </a:p>
          <a:p>
            <a:pPr algn="l">
              <a:lnSpc>
                <a:spcPct val="12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贪心：（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6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元硬币，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</a:p>
          <a:p>
            <a:pPr algn="l">
              <a:lnSpc>
                <a:spcPct val="12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元硬币，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</a:p>
          <a:p>
            <a:pPr algn="l">
              <a:lnSpc>
                <a:spcPct val="12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元硬币，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。</a:t>
            </a:r>
          </a:p>
          <a:p>
            <a:pPr algn="l">
              <a:lnSpc>
                <a:spcPct val="12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错误！</a:t>
            </a:r>
          </a:p>
          <a:p>
            <a:pPr algn="l">
              <a:lnSpc>
                <a:spcPct val="12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答案是：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元硬币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+4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元硬币</a:t>
            </a:r>
          </a:p>
          <a:p>
            <a:pPr algn="l">
              <a:lnSpc>
                <a:spcPct val="120000"/>
              </a:lnSpc>
            </a:pPr>
            <a:endParaRPr lang="zh-CN" altLang="en-US" sz="4000" dirty="0">
              <a:solidFill>
                <a:srgbClr val="00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pic>
        <p:nvPicPr>
          <p:cNvPr id="3" name="http://photo-static-api.fotomore.com/creative/vcg/400/version23/VCG41472362565.jpg" descr="templates\picture_hover\&amp;pky130_sjzg_VCG41472362565&amp;2&amp;src_toppic_inpsrchzd1&amp;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070169" y="7102505"/>
            <a:ext cx="7722367" cy="3861184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9171978" y="10112209"/>
            <a:ext cx="3819276" cy="2019169"/>
          </a:xfrm>
          <a:prstGeom prst="wedgeRoundRectCallout">
            <a:avLst>
              <a:gd name="adj1" fmla="val -73701"/>
              <a:gd name="adj2" fmla="val -266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>
              <a:lnSpc>
                <a:spcPct val="120000"/>
              </a:lnSpc>
            </a:pPr>
            <a:r>
              <a:rPr lang="zh-CN" altLang="en-US" sz="4000" b="1" dirty="0">
                <a:solidFill>
                  <a:srgbClr val="FFFF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硬币问题的正解是动态规划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47094389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4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48053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 marL="0" marR="0" indent="0" algn="l" defTabSz="9144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kumimoji="0" sz="1800" b="0" i="0" u="none" strike="noStrike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FillTx/>
                </a:defRPr>
              </a:defPPr>
              <a:lvl1pPr algn="l">
                <a:defRPr sz="5600" b="1" spc="60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defRPr>
              </a:lvl1pPr>
            </a:lstStyle>
            <a:p>
              <a:r>
                <a:rPr lang="zh-CN" altLang="en-US" sz="5599" dirty="0"/>
                <a:t>贪心和动态规划</a:t>
              </a:r>
              <a:endParaRPr sz="5599" dirty="0"/>
            </a:p>
          </p:txBody>
        </p:sp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1176068" y="3998192"/>
            <a:ext cx="21065580" cy="84011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Blip>
                <a:blip r:embed="rId6"/>
              </a:buBlip>
            </a:pP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贪心法求解的问题满足以下特征：</a:t>
            </a:r>
          </a:p>
          <a:p>
            <a:pPr marL="571443" indent="-571443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最优子结构性质。当一个问题的最优解包含其子问题的最优解时，称此问题具有最优子结构性质，也称此问题满足最优性原理。从局部最优能扩展到全局最优。	</a:t>
            </a:r>
          </a:p>
          <a:p>
            <a:pPr marL="571443" indent="-571443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贪心选择性质。问题的整体最优解可以通过一系列局部最优的选择来得到。</a:t>
            </a:r>
          </a:p>
          <a:p>
            <a:pPr algn="l">
              <a:lnSpc>
                <a:spcPct val="150000"/>
              </a:lnSpc>
              <a:buBlip>
                <a:blip r:embed="rId6"/>
              </a:buBlip>
            </a:pP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动态规划：</a:t>
            </a:r>
          </a:p>
          <a:p>
            <a:pPr marL="571443" indent="-571443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重叠子问题：子问题是原大问题的小版本；计算大问题的时候，需要多次重复计算小问题。</a:t>
            </a:r>
          </a:p>
          <a:p>
            <a:pPr marL="571443" indent="-571443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最优子结构：大问题的最优解包含小问题的最优解；可以通过小问题的最优解推导出大问题的最优解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2513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000"/>
    </mc:Choice>
    <mc:Fallback xmlns="">
      <p:transition advClick="0" advTm="1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 descr="7b0a202020202262756c6c6574223a20227b5c2263617465676f727949645c223a31303030352c5c2274656d706c61746549645c223a32303233313332387d220a7d0a"/>
          <p:cNvSpPr txBox="1"/>
          <p:nvPr/>
        </p:nvSpPr>
        <p:spPr>
          <a:xfrm>
            <a:off x="730301" y="4136188"/>
            <a:ext cx="14351637" cy="7014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把n称为问题的数据规模，把程序的复杂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度用O()表示。</a:t>
            </a:r>
            <a:endParaRPr lang="zh-CN" altLang="en-US" sz="4410" b="1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复杂度只是一个估计，不需要精确计算。</a:t>
            </a: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例如在一个有n个数的无序数列中，查找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某个数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a，可能第一个数就是a，也可能最后一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个数才是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a。平均查找时间是n/2次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，把查找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的时间复杂度记为O(n)。</a:t>
            </a: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在算法分析中，规模n前面的系数被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认为不重要。</a:t>
            </a:r>
            <a:endParaRPr lang="zh-CN" altLang="en-US" sz="4410" b="1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456798" y="635"/>
            <a:ext cx="8925931" cy="15285720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645"/>
          </a:p>
        </p:txBody>
      </p:sp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计算复杂度</a:t>
              </a:r>
            </a:p>
          </p:txBody>
        </p:sp>
      </p:grpSp>
      <p:pic>
        <p:nvPicPr>
          <p:cNvPr id="2" name="http://photo-static-api.fotomore.com/creative/vcg/400/new/VCG211303987637.jpg" descr="&amp;pky280_sjzg_VCG211303987637&amp;2&amp;src_toppic_insrchxs1&amp;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9689" b="89941" l="10000" r="90000">
                        <a14:foregroundMark x1="27412" y1="33136" x2="43059" y2="32396"/>
                        <a14:foregroundMark x1="39471" y1="14201" x2="39941" y2="26257"/>
                        <a14:foregroundMark x1="36471" y1="12870" x2="36353" y2="19822"/>
                        <a14:foregroundMark x1="36588" y1="11464" x2="48647" y2="11612"/>
                        <a14:foregroundMark x1="44235" y1="76997" x2="43824" y2="81583"/>
                        <a14:foregroundMark x1="39941" y1="83876" x2="44824" y2="82396"/>
                        <a14:foregroundMark x1="29294" y1="84615" x2="36235" y2="84024"/>
                        <a14:foregroundMark x1="36235" y1="84024" x2="36353" y2="84024"/>
                        <a14:foregroundMark x1="22000" y1="84393" x2="30353" y2="84024"/>
                        <a14:foregroundMark x1="30353" y1="84024" x2="32294" y2="84467"/>
                        <a14:foregroundMark x1="40647" y1="84837" x2="58294" y2="83580"/>
                        <a14:foregroundMark x1="50118" y1="86021" x2="59471" y2="84985"/>
                        <a14:foregroundMark x1="59471" y1="84985" x2="66529" y2="84985"/>
                        <a14:foregroundMark x1="62471" y1="84615" x2="64235" y2="84246"/>
                        <a14:foregroundMark x1="55471" y1="76701" x2="56471" y2="81953"/>
                        <a14:foregroundMark x1="20941" y1="84246" x2="20941" y2="84246"/>
                        <a14:foregroundMark x1="19941" y1="84615" x2="19941" y2="84615"/>
                        <a14:foregroundMark x1="19118" y1="84467" x2="19118" y2="84467"/>
                        <a14:foregroundMark x1="38941" y1="38018" x2="40824" y2="50074"/>
                        <a14:foregroundMark x1="42353" y1="9467" x2="52941" y2="9689"/>
                        <a14:foregroundMark x1="52941" y1="9689" x2="56588" y2="22855"/>
                        <a14:foregroundMark x1="56588" y1="22855" x2="56588" y2="22855"/>
                        <a14:foregroundMark x1="76882" y1="85503" x2="84529" y2="84246"/>
                        <a14:foregroundMark x1="84529" y1="84246" x2="77882" y2="84763"/>
                        <a14:foregroundMark x1="18235" y1="84763" x2="18235" y2="8476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7098783" y="6690732"/>
            <a:ext cx="6556357" cy="521452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48053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7"/>
            <a:ext cx="23360764" cy="10247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题目描述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小明玩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"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翻硬币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"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游戏。桌上放着排成一排的若干硬币。用*表示正面，用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表示反面（是小写字母，不是零）。比如，可能情形是**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o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***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ooo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如果同时翻转左边的两个硬币，则变为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ooo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***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ooo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小明的问题是：如果已知了初始状态和要达到的目标状态，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每次只能同时翻转相邻的两个硬币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那么对特定的局面，最少要翻动多少次呢？约定：把翻动相邻的两个硬币叫做一步操作。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格式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两行等长的字符串，分别表示初始状态和要达到的目标状态。每行的长度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&lt; 100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格式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个整数，表示最小操作步数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样例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**********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****o****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样例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054524"/>
            <a:ext cx="18070107" cy="19004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 err="1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例题</a:t>
            </a:r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：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翻硬币 </a:t>
            </a:r>
            <a:endParaRPr lang="en-US" altLang="zh-CN"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  <a:p>
            <a:pPr algn="l">
              <a:lnSpc>
                <a:spcPct val="140000"/>
              </a:lnSpc>
            </a:pPr>
            <a:r>
              <a:rPr lang="en-US" altLang="zh-CN" sz="4400" b="1" spc="600" dirty="0" err="1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lanqiaoOJ</a:t>
            </a:r>
            <a:r>
              <a:rPr lang="zh-CN" altLang="en-US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题号</a:t>
            </a:r>
            <a:r>
              <a:rPr lang="en-US" altLang="zh-CN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209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4757969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1550569" y="5564000"/>
            <a:ext cx="21734635" cy="21836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本题求从初始状态到目标状态的最短路径，非常符合BFS的特征。</a:t>
            </a: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如果学过BFS，很自然地会考虑用BFS来解题。但是本题的状态太多，用BFS肯定超时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思路：BFS？</a:t>
            </a:r>
            <a:endParaRPr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  <p:pic>
        <p:nvPicPr>
          <p:cNvPr id="6" name="图像" descr="图像"/>
          <p:cNvPicPr>
            <a:picLocks noChangeAspect="1"/>
          </p:cNvPicPr>
          <p:nvPr/>
        </p:nvPicPr>
        <p:blipFill>
          <a:blip r:embed="rId5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84881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1456" y="4131534"/>
            <a:ext cx="23576650" cy="5195867"/>
            <a:chOff x="3409633" y="2228850"/>
            <a:chExt cx="5372731" cy="2400300"/>
          </a:xfrm>
        </p:grpSpPr>
        <p:sp>
          <p:nvSpPr>
            <p:cNvPr id="16" name="任意多边形: 形状 15"/>
            <p:cNvSpPr/>
            <p:nvPr/>
          </p:nvSpPr>
          <p:spPr>
            <a:xfrm rot="10800000">
              <a:off x="4056844" y="2228851"/>
              <a:ext cx="4725520" cy="1845944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7" name="任意多边形: 形状 16"/>
            <p:cNvSpPr/>
            <p:nvPr/>
          </p:nvSpPr>
          <p:spPr>
            <a:xfrm rot="10800000">
              <a:off x="4051752" y="2306405"/>
              <a:ext cx="4649103" cy="1775562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8" name="任意多边形: 形状 18"/>
            <p:cNvSpPr/>
            <p:nvPr/>
          </p:nvSpPr>
          <p:spPr>
            <a:xfrm>
              <a:off x="3409634" y="2790661"/>
              <a:ext cx="4725520" cy="1838489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3491141" y="2790661"/>
              <a:ext cx="4644013" cy="1760936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1" name="PA-3ee89bbeadfa4af0abb1890bbf32adbd-0"/>
            <p:cNvSpPr txBox="1"/>
            <p:nvPr/>
          </p:nvSpPr>
          <p:spPr>
            <a:xfrm>
              <a:off x="3409633" y="2228850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91434" tIns="45717" rIns="91434" bIns="45717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4397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  <p:sp>
          <p:nvSpPr>
            <p:cNvPr id="22" name="PA-3ee89bbeadfa4af0abb1890bbf32adbd-0"/>
            <p:cNvSpPr txBox="1"/>
            <p:nvPr/>
          </p:nvSpPr>
          <p:spPr>
            <a:xfrm rot="10800000">
              <a:off x="8298947" y="4259314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91434" tIns="45717" rIns="91434" bIns="45717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4397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195372197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2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15" name="文本框 14"/>
          <p:cNvSpPr txBox="1"/>
          <p:nvPr/>
        </p:nvSpPr>
        <p:spPr>
          <a:xfrm>
            <a:off x="652103" y="1473597"/>
            <a:ext cx="18070107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思路：贪心</a:t>
            </a:r>
            <a:endParaRPr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  <p:sp>
        <p:nvSpPr>
          <p:cNvPr id="11" name="文本框 10" descr="7b0a202020202262756c6c6574223a20227b5c2263617465676f727949645c223a31303030352c5c2274656d706c61746549645c223a32303233313332387d220a7d0a"/>
          <p:cNvSpPr txBox="1"/>
          <p:nvPr/>
        </p:nvSpPr>
        <p:spPr>
          <a:xfrm>
            <a:off x="1180433" y="5264934"/>
            <a:ext cx="22020957" cy="2862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如果让小学生做这个游戏，他会简单地模拟翻动的过程：从左边开始，每遇到和目标状态不同的硬币就操作一步，翻动连续两个硬币，直到最后一个硬币。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这是贪心法，但是这题用贪心对吗？下面进行分析和证明。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451456" y="4131534"/>
            <a:ext cx="23576650" cy="5195867"/>
            <a:chOff x="3409633" y="2228850"/>
            <a:chExt cx="5372731" cy="2400300"/>
          </a:xfrm>
        </p:grpSpPr>
        <p:sp>
          <p:nvSpPr>
            <p:cNvPr id="16" name="任意多边形: 形状 15"/>
            <p:cNvSpPr/>
            <p:nvPr/>
          </p:nvSpPr>
          <p:spPr>
            <a:xfrm rot="10800000">
              <a:off x="4056844" y="2228851"/>
              <a:ext cx="4725520" cy="1845944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7" name="任意多边形: 形状 16"/>
            <p:cNvSpPr/>
            <p:nvPr/>
          </p:nvSpPr>
          <p:spPr>
            <a:xfrm rot="10800000">
              <a:off x="4051752" y="2306405"/>
              <a:ext cx="4649103" cy="1775562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8" name="任意多边形: 形状 18"/>
            <p:cNvSpPr/>
            <p:nvPr/>
          </p:nvSpPr>
          <p:spPr>
            <a:xfrm>
              <a:off x="3409634" y="2790661"/>
              <a:ext cx="4725520" cy="1838489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3491141" y="2790661"/>
              <a:ext cx="4644013" cy="1760936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1" name="PA-3ee89bbeadfa4af0abb1890bbf32adbd-0"/>
            <p:cNvSpPr txBox="1"/>
            <p:nvPr/>
          </p:nvSpPr>
          <p:spPr>
            <a:xfrm>
              <a:off x="3409633" y="2228850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91434" tIns="45717" rIns="91434" bIns="45717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4397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  <p:sp>
          <p:nvSpPr>
            <p:cNvPr id="22" name="PA-3ee89bbeadfa4af0abb1890bbf32adbd-0"/>
            <p:cNvSpPr txBox="1"/>
            <p:nvPr/>
          </p:nvSpPr>
          <p:spPr>
            <a:xfrm rot="10800000">
              <a:off x="8298947" y="4259314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91434" tIns="45717" rIns="91434" bIns="45717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4397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</p:grpSp>
      <p:pic>
        <p:nvPicPr>
          <p:cNvPr id="2050" name="Picture 2" descr="https://gimg2.baidu.com/image_search/src=http%3A%2F%2Fcms-image.airmb.com%2Fadmin%2F2020%2F06%2F12%2F05e7577a75fa17d466df2b19147f173f.png%3Fx-oss-process%3Dimage%2Fresize%2Cw_840%2Fformat%2Cjpg%2Fquality%2Cq_85&amp;refer=http%3A%2F%2Fcms-image.airmb.com&amp;app=2002&amp;size=f9999,10000&amp;q=a80&amp;n=0&amp;g=0n&amp;fmt=auto?sec=1669774440&amp;t=da2be075a0ec0b47ea410d693913a2a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0025" y="9903836"/>
            <a:ext cx="4628849" cy="2838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s://gimg2.baidu.com/image_search/src=http%3A%2F%2Fcms-image.airmb.com%2Fadmin%2F2020%2F06%2F12%2F05e7577a75fa17d466df2b19147f173f.png%3Fx-oss-process%3Dimage%2Fresize%2Cw_840%2Fformat%2Cjpg%2Fquality%2Cq_85&amp;refer=http%3A%2F%2Fcms-image.airmb.com&amp;app=2002&amp;size=f9999,10000&amp;q=a80&amp;n=0&amp;g=0n&amp;fmt=auto?sec=1669774440&amp;t=da2be075a0ec0b47ea410d693913a2a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2503" y="9901599"/>
            <a:ext cx="4628849" cy="2838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s://gimg2.baidu.com/image_search/src=http%3A%2F%2Fcms-image.airmb.com%2Fadmin%2F2020%2F06%2F12%2F05e7577a75fa17d466df2b19147f173f.png%3Fx-oss-process%3Dimage%2Fresize%2Cw_840%2Fformat%2Cjpg%2Fquality%2Cq_85&amp;refer=http%3A%2F%2Fcms-image.airmb.com&amp;app=2002&amp;size=f9999,10000&amp;q=a80&amp;n=0&amp;g=0n&amp;fmt=auto?sec=1669774440&amp;t=da2be075a0ec0b47ea410d693913a2a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1351" y="9901599"/>
            <a:ext cx="4628849" cy="2838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55604770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1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15" name="文本框 14"/>
          <p:cNvSpPr txBox="1"/>
          <p:nvPr/>
        </p:nvSpPr>
        <p:spPr>
          <a:xfrm>
            <a:off x="652103" y="1473597"/>
            <a:ext cx="18070107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思路：贪心</a:t>
            </a:r>
            <a:endParaRPr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  <p:sp>
        <p:nvSpPr>
          <p:cNvPr id="11" name="文本框 10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2" y="3428906"/>
            <a:ext cx="23835078" cy="2862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首先分析翻动的具体操作：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只有一个硬币不同。例如位置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硬币不同，那么翻动它时，会改变它相邻的硬币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现在变成了硬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币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不一样，回到了“只有一个硬币不同”的情况。也就是说，如果只有一个硬币不同，无法实现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6903" y="9434980"/>
            <a:ext cx="8707605" cy="443427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3222799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1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15" name="文本框 14"/>
          <p:cNvSpPr txBox="1"/>
          <p:nvPr/>
        </p:nvSpPr>
        <p:spPr>
          <a:xfrm>
            <a:off x="652103" y="1473597"/>
            <a:ext cx="18070107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思路：贪心</a:t>
            </a:r>
            <a:endParaRPr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  <p:sp>
        <p:nvSpPr>
          <p:cNvPr id="11" name="文本框 10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2" y="3428906"/>
            <a:ext cx="23835078" cy="2862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分析翻动的具体操作：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有两个硬币不同。这两个硬币位于任意两个位置，从左边的不同硬币开始翻动，一直翻动到右边的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不同硬币，结束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93490" y="7258199"/>
            <a:ext cx="8183710" cy="691955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1402236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1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15" name="文本框 14"/>
          <p:cNvSpPr txBox="1"/>
          <p:nvPr/>
        </p:nvSpPr>
        <p:spPr>
          <a:xfrm>
            <a:off x="652103" y="1473597"/>
            <a:ext cx="18070107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思路：贪心</a:t>
            </a:r>
            <a:endParaRPr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  <p:sp>
        <p:nvSpPr>
          <p:cNvPr id="11" name="文本框 10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2" y="3428906"/>
            <a:ext cx="23835078" cy="2862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分析翻动的具体操作：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有三个硬币不同。左边两个不同硬币，可以按“有两个不同硬币”的情况完成翻动；但是最后一个硬币是“有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不同硬币”的情况，无法完成。</a:t>
            </a:r>
            <a:endParaRPr lang="en-US" altLang="zh-CN" sz="4000" dirty="0">
              <a:solidFill>
                <a:srgbClr val="00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09122654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1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84881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15" name="文本框 14"/>
          <p:cNvSpPr txBox="1"/>
          <p:nvPr/>
        </p:nvSpPr>
        <p:spPr>
          <a:xfrm>
            <a:off x="652103" y="1473597"/>
            <a:ext cx="18070107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思路：贪心？</a:t>
            </a:r>
            <a:endParaRPr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  <p:sp>
        <p:nvSpPr>
          <p:cNvPr id="11" name="文本框 10" descr="7b0a202020202262756c6c6574223a20227b5c2263617465676f727949645c223a31303030352c5c2274656d706c61746549645c223a32303233313332387d220a7d0a"/>
          <p:cNvSpPr txBox="1"/>
          <p:nvPr/>
        </p:nvSpPr>
        <p:spPr>
          <a:xfrm>
            <a:off x="542254" y="3675633"/>
            <a:ext cx="23083287" cy="84011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总结这些操作，得到结论：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有解的条件。初始字符串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和目标字符串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t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必定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有偶数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字符不同。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贪心操作。从头开始遍历字符串，遇到不同的字符就翻动，直到最后一个字符。</a:t>
            </a:r>
            <a:endParaRPr lang="en-US" altLang="zh-CN" sz="4000" dirty="0">
              <a:solidFill>
                <a:srgbClr val="00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lang="zh-CN" altLang="en-US" sz="4000" dirty="0">
              <a:solidFill>
                <a:srgbClr val="00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证明这个贪心操作，是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局部最优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也是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全局最优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首先找到第一个不同的字符。从左边开始找第一个不同的那个字符（记为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Z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，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Z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左边的字符都相同，不用再翻动。从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Z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开始，右边肯定有偶数个不同的字符。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Z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必定要翻动，不能不翻；它翻了之后，就不用再翻动。所以从左到右的翻动过程，每次翻动都是必须的，也就是说这个翻动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Z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局部最优操作，也是全局最优操作。贪心是正确的。</a:t>
            </a:r>
            <a:endParaRPr lang="en-US" altLang="zh-CN" sz="4000" dirty="0">
              <a:solidFill>
                <a:srgbClr val="00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0857430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11084177" y="-469192"/>
            <a:ext cx="9158273" cy="177897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504794" y="4123914"/>
            <a:ext cx="5518636" cy="7478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</a:t>
            </a:r>
            <a:r>
              <a:rPr lang="en-US" altLang="zh-CN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8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和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9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翻动连续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字符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其实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</a:t>
            </a:r>
            <a:r>
              <a:rPr lang="en-US" altLang="zh-CN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8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是多余的，因为当遇到一个不同的字符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[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]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时，翻它的下一个字符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[i+1]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就行了，不用再管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[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]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000" dirty="0">
              <a:solidFill>
                <a:srgbClr val="FF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7765144" y="4601582"/>
            <a:ext cx="17077711" cy="80945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 {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string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,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s &gt;&gt; t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i&lt;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.length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;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s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!= t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) {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// s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  = (s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 =='*'?'o':'*');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多余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[i+1] = (s[i+1]=='*'?'o':'*');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翻下一个就行了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}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52103" y="1473597"/>
            <a:ext cx="18070107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编码</a:t>
            </a:r>
            <a:endParaRPr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8886344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 bldLvl="0"/>
      <p:bldP spid="13" grpId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48053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09909"/>
            <a:ext cx="22206409" cy="8217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题目描述】</a:t>
            </a:r>
            <a:r>
              <a:rPr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小明最近在玩一款游戏。对游戏中的防御力很感兴趣。直接影响防御的参数为"防御性能"，记作d，而面板上有两个防御值A和B，与d成对数关系，A=2</a:t>
            </a:r>
            <a:r>
              <a:rPr sz="44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</a:t>
            </a:r>
            <a:r>
              <a:rPr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B=3</a:t>
            </a:r>
            <a:r>
              <a:rPr sz="44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</a:t>
            </a:r>
            <a:r>
              <a:rPr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（</a:t>
            </a:r>
            <a:r>
              <a:rPr sz="44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注意任何时候上式都成立</a:t>
            </a:r>
            <a:r>
              <a:rPr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。</a:t>
            </a:r>
            <a:endParaRPr lang="en-US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游戏过程中，可能有一些道具把防御值A增加一个值，有另一些道具把防御值B增加一个值。现在小明身上有n</a:t>
            </a:r>
            <a:r>
              <a:rPr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道具增加A的值和n</a:t>
            </a:r>
            <a:r>
              <a:rPr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道具增加B的值，增加量已知。现在已知第i次使用的道具是增加A还是增加B的值，但具体使用那个道具是不确定的，请找到一个字典序最小的使用道具的方式，使得最终的防御性能最大。初始时防御性能为0，即d=0，所以A=B=1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054524"/>
            <a:ext cx="18070107" cy="19004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例题：防御力</a:t>
            </a:r>
          </a:p>
          <a:p>
            <a:pPr algn="l">
              <a:lnSpc>
                <a:spcPct val="140000"/>
              </a:lnSpc>
            </a:pPr>
            <a:r>
              <a:rPr sz="4400" b="1" spc="60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2018年第九届蓝桥杯国赛  lanqiaoOJ题号226</a:t>
            </a:r>
            <a:r>
              <a:rPr lang="en-US" altLang="zh-CN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51175866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48053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7"/>
            <a:ext cx="23360129" cy="67388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格式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的第一行包含两个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1, n2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空格分隔。第二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数，表示增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值的那些道具的增加量。第三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2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数，表示增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值的那些道具的增加量。第四行一个长度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1+ n2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字符串，由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组成，表示道具的使用顺序。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表示使用增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值的道具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表示使用增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值的道具。输入数据保证恰好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2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格式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对于每组数据，输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1+ n2+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，前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1+ n2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按顺序输出道具的使用情况，若使用增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值的道具，输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x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x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为道具在该类道具中的编号（从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开始）。若使用增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值的道具则输出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x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最后一行输出一个大写字母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E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测试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对于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0%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数据，字符串长度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&lt;=1000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；对于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70%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数据，字符串长度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&lt;=20000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；对于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00%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数据，字符串长度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&lt;=200000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输入的每个增加值不超过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10285552"/>
            <a:ext cx="4929183" cy="31698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样例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 2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4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 8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01</a:t>
            </a:r>
          </a:p>
        </p:txBody>
      </p:sp>
      <p:sp>
        <p:nvSpPr>
          <p:cNvPr id="10" name="文本框 9" descr="7b0a202020202262756c6c6574223a20227b5c2263617465676f727949645c223a31303030352c5c2274656d706c61746549645c223a32303233313332387d220a7d0a"/>
          <p:cNvSpPr txBox="1"/>
          <p:nvPr/>
        </p:nvSpPr>
        <p:spPr>
          <a:xfrm>
            <a:off x="6143226" y="10285553"/>
            <a:ext cx="4929183" cy="31698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样例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2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1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1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52103" y="1054524"/>
            <a:ext cx="18070107" cy="19004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例题：防御力</a:t>
            </a:r>
          </a:p>
          <a:p>
            <a:pPr algn="l">
              <a:lnSpc>
                <a:spcPct val="140000"/>
              </a:lnSpc>
            </a:pPr>
            <a:r>
              <a:rPr sz="4400" b="1" spc="60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2018年第九届蓝桥杯国赛  lanqiaoOJ题号226</a:t>
            </a:r>
            <a:r>
              <a:rPr lang="en-US" altLang="zh-CN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01774572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2" grpId="0"/>
      <p:bldP spid="9" grpId="0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361055" y="3616325"/>
            <a:ext cx="17670145" cy="10253980"/>
          </a:xfrm>
          <a:prstGeom prst="rect">
            <a:avLst/>
          </a:prstGeom>
          <a:gradFill>
            <a:gsLst>
              <a:gs pos="3000">
                <a:srgbClr val="C2DDFF"/>
              </a:gs>
              <a:gs pos="100000">
                <a:srgbClr val="1775ED"/>
              </a:gs>
            </a:gsLst>
            <a:lin ang="27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有哪些复杂度</a:t>
              </a:r>
            </a:p>
          </p:txBody>
        </p:sp>
      </p:grpSp>
      <p:pic>
        <p:nvPicPr>
          <p:cNvPr id="15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48758" y="4008755"/>
            <a:ext cx="16885285" cy="946912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71540" y="7816833"/>
            <a:ext cx="23310873" cy="4724092"/>
          </a:xfrm>
          <a:prstGeom prst="rect">
            <a:avLst/>
          </a:prstGeom>
        </p:spPr>
      </p:pic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1194993" y="3704205"/>
            <a:ext cx="4929183" cy="31698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样例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 2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4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 8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01</a:t>
            </a:r>
          </a:p>
        </p:txBody>
      </p:sp>
      <p:sp>
        <p:nvSpPr>
          <p:cNvPr id="14" name="文本框 13" descr="7b0a202020202262756c6c6574223a20227b5c2263617465676f727949645c223a31303030352c5c2274656d706c61746549645c223a32303233313332387d220a7d0a"/>
          <p:cNvSpPr txBox="1"/>
          <p:nvPr/>
        </p:nvSpPr>
        <p:spPr>
          <a:xfrm>
            <a:off x="6686115" y="3704206"/>
            <a:ext cx="4929183" cy="31698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样例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2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1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1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9591079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3" grpId="0"/>
      <p:bldP spid="14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970217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723218" y="3755003"/>
            <a:ext cx="21763843" cy="97189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都在增加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只增加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或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例如连续增加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得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=log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(1+A1+A2+...)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与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道具的顺序没有关系。</a:t>
            </a: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交替增加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和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如何决定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和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道具的顺序？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r>
              <a:rPr lang="en-US" altLang="zh-CN" sz="48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                   A=2</a:t>
            </a:r>
            <a:r>
              <a:rPr lang="en-US" altLang="zh-CN" sz="48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  </a:t>
            </a:r>
            <a:r>
              <a:rPr lang="zh-CN" altLang="en-US" sz="48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</a:t>
            </a:r>
            <a:r>
              <a:rPr lang="en-US" altLang="zh-CN" sz="48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=3</a:t>
            </a:r>
            <a:r>
              <a:rPr lang="en-US" altLang="zh-CN" sz="48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</a:t>
            </a:r>
            <a:endParaRPr lang="en-US" altLang="zh-CN" sz="48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使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增加快，越大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对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越有利：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道具从小到大，后面更大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更有利于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使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增加慢：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道具从大到小，前面更大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对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影响小</a:t>
            </a: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85462276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970217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sp>
        <p:nvSpPr>
          <p:cNvPr id="12" name="矩形 11"/>
          <p:cNvSpPr/>
          <p:nvPr/>
        </p:nvSpPr>
        <p:spPr>
          <a:xfrm>
            <a:off x="17328929" y="616403"/>
            <a:ext cx="7029355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5599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贪心法编程</a:t>
              </a:r>
            </a:p>
          </p:txBody>
        </p:sp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723218" y="3755003"/>
            <a:ext cx="15589777" cy="9508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对Ai进行结构体排序，先对Ai按增加量的从小到大排序，再按下标(字典序)排序。</a:t>
            </a: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对Bi进行结构体排序，先对Bi按增加量的从大到小排序，再按下标(字典序)排序。</a:t>
            </a: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然后按题目要求的顺序，输出Ai和Bi。</a:t>
            </a:r>
          </a:p>
          <a:p>
            <a:pPr algn="l">
              <a:lnSpc>
                <a:spcPct val="170000"/>
              </a:lnSpc>
            </a:pP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分析过程复杂，代码很简单。</a:t>
            </a: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这一题是蓝桥杯国赛题，分析过程有一点复杂，不过难度不高，参加国赛的大部分人能做出来。</a:t>
            </a:r>
          </a:p>
        </p:txBody>
      </p:sp>
      <p:pic>
        <p:nvPicPr>
          <p:cNvPr id="10" name="https://img7.file.cache.docer.com/storage/1596792088528392000/d6e038d00c152399fa9bc165d6c2fa60.png" descr="&amp;pky4489322714_sjzg_&amp;39&amp;src_toppic_inpsrchzd1&amp;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149888" y="5041611"/>
            <a:ext cx="7369857" cy="736471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65951792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8391394" y="-988677"/>
            <a:ext cx="14974208" cy="17241849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8243348" y="879044"/>
            <a:ext cx="15622707" cy="138807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 &lt;bits/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odea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d,w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} a[100005</a:t>
            </a:r>
            <a:r>
              <a:rPr lang="en-US" altLang="zh-CN" sz="32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// 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道具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//id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是道具，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是这个道具的增加量</a:t>
            </a:r>
          </a:p>
          <a:p>
            <a:pPr algn="l"/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odeb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d,w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} b[100005];      // B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道具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ool cmp1(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odea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,nodea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b){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if(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.w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!=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.w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return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.w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.w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   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先对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增加量排序，从小到大</a:t>
            </a:r>
          </a:p>
          <a:p>
            <a:pPr algn="l"/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lse return a.id &lt; b.id;            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再按字典序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排序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ool cmp2(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odeb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,nodeb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b){             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先对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增加量排序，从大到小</a:t>
            </a:r>
          </a:p>
          <a:p>
            <a:pPr algn="l"/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f(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.w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!=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.w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return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.w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.w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else return a.id &lt; b.id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1,n2;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n1 &gt;&gt; n2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1;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= n1;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a[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w,  a[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id =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1;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= n2;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b[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w,  b[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id =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sort(a+1,a+n1+1,cmp1)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sort(b+1,b+n2+1,cmp2)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string s; 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s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idx1 = 1, idx2 = 1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i&lt;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.length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;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{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s[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=='1'){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"B";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b[idx1++].id &lt;&lt; "\n";}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else         {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"A";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a[idx2++].id &lt;&lt; "\n";}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"E" &lt;&lt; "\n"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4" name="矩形 3"/>
          <p:cNvSpPr/>
          <p:nvPr/>
        </p:nvSpPr>
        <p:spPr>
          <a:xfrm>
            <a:off x="322464" y="3622921"/>
            <a:ext cx="7287516" cy="2861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复杂度：很好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主要是排序花时间：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(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logn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)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5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98059" y="1278029"/>
            <a:ext cx="3541164" cy="57590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3755964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3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5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48053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715598" y="3634996"/>
            <a:ext cx="21016316" cy="101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hlinkClick r:id="rId7"/>
              </a:rPr>
              <a:t>https://www.lanqiao.cn/problems/?sort=students_count&amp;tags=%E8%B4%AA%E5%BF%83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3841" y="1456205"/>
            <a:ext cx="22206409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贪心习题</a:t>
            </a: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715599" y="5215408"/>
          <a:ext cx="22441344" cy="7178210"/>
        </p:xfrm>
        <a:graphic>
          <a:graphicData uri="http://schemas.openxmlformats.org/drawingml/2006/table">
            <a:tbl>
              <a:tblPr firstRow="1" bandRow="1"/>
              <a:tblGrid>
                <a:gridCol w="109568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844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35642"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答疑 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1025</a:t>
                      </a:r>
                    </a:p>
                  </a:txBody>
                  <a:tcPr marL="91434" marR="91434" marT="45717" marB="45717">
                    <a:solidFill>
                      <a:srgbClr val="C2DD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删除字符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544 </a:t>
                      </a:r>
                    </a:p>
                  </a:txBody>
                  <a:tcPr marL="91434" marR="91434" marT="45717" marB="45717">
                    <a:solidFill>
                      <a:srgbClr val="C2DD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5642"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日志统计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179 </a:t>
                      </a:r>
                    </a:p>
                  </a:txBody>
                  <a:tcPr marL="91434" marR="91434" marT="45717" marB="45717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谈判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545 </a:t>
                      </a:r>
                    </a:p>
                  </a:txBody>
                  <a:tcPr marL="91434" marR="91434" marT="45717" marB="4571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35642"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排座椅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524</a:t>
                      </a:r>
                    </a:p>
                  </a:txBody>
                  <a:tcPr marL="91434" marR="91434" marT="45717" marB="45717">
                    <a:solidFill>
                      <a:srgbClr val="C2DD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接水问题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408</a:t>
                      </a:r>
                    </a:p>
                  </a:txBody>
                  <a:tcPr marL="91434" marR="91434" marT="45717" marB="45717">
                    <a:solidFill>
                      <a:srgbClr val="C2DD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35642"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赛道修建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332 </a:t>
                      </a:r>
                    </a:p>
                  </a:txBody>
                  <a:tcPr marL="91434" marR="91434" marT="45717" marB="45717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覆盖问题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856 </a:t>
                      </a:r>
                    </a:p>
                  </a:txBody>
                  <a:tcPr marL="91434" marR="91434" marT="45717" marB="4571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35642"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马步距离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900 </a:t>
                      </a:r>
                    </a:p>
                  </a:txBody>
                  <a:tcPr marL="91434" marR="91434" marT="45717" marB="45717">
                    <a:solidFill>
                      <a:srgbClr val="C2DD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</a:rPr>
                        <a:t> ………</a:t>
                      </a:r>
                    </a:p>
                  </a:txBody>
                  <a:tcPr marL="91434" marR="91434" marT="45717" marB="45717">
                    <a:solidFill>
                      <a:srgbClr val="C2DD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75348292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成组"/>
          <p:cNvGrpSpPr/>
          <p:nvPr/>
        </p:nvGrpSpPr>
        <p:grpSpPr>
          <a:xfrm>
            <a:off x="0" y="702122"/>
            <a:ext cx="24382413" cy="13771443"/>
            <a:chOff x="0" y="0"/>
            <a:chExt cx="24384000" cy="13772339"/>
          </a:xfrm>
        </p:grpSpPr>
        <p:pic>
          <p:nvPicPr>
            <p:cNvPr id="94" name="组合 11" descr="组合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-1" y="-1"/>
              <a:ext cx="24384001" cy="13772220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95" name="图像" descr="图像"/>
            <p:cNvPicPr>
              <a:picLocks noChangeAspect="1"/>
            </p:cNvPicPr>
            <p:nvPr/>
          </p:nvPicPr>
          <p:blipFill>
            <a:blip r:embed="rId3"/>
            <a:srcRect r="5724" b="18434"/>
            <a:stretch>
              <a:fillRect/>
            </a:stretch>
          </p:blipFill>
          <p:spPr>
            <a:xfrm>
              <a:off x="14604206" y="7883387"/>
              <a:ext cx="9779632" cy="5888953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9" name="内容占位符 2"/>
          <p:cNvSpPr txBox="1">
            <a:spLocks/>
          </p:cNvSpPr>
          <p:nvPr/>
        </p:nvSpPr>
        <p:spPr>
          <a:xfrm>
            <a:off x="8908262" y="4353079"/>
            <a:ext cx="6565888" cy="4560210"/>
          </a:xfrm>
          <a:prstGeom prst="rect">
            <a:avLst/>
          </a:prstGeom>
        </p:spPr>
        <p:txBody>
          <a:bodyPr vert="horz" lIns="91434" tIns="45717" rIns="91434" bIns="45717" rtlCol="0" anchor="ctr">
            <a:noAutofit/>
          </a:bodyPr>
          <a:lstStyle>
            <a:lvl1pPr marL="457200" indent="-457200" algn="l" defTabSz="1828800" rtl="0" eaLnBrk="1" latinLnBrk="0" hangingPunct="1">
              <a:lnSpc>
                <a:spcPct val="90000"/>
              </a:lnSpc>
              <a:spcBef>
                <a:spcPts val="2000"/>
              </a:spcBef>
              <a:buFont typeface="Arial" panose="020B0604020202020204" pitchFamily="34" charset="0"/>
              <a:buChar char="•"/>
              <a:defRPr sz="5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3716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2860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2004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41148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50292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9436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8580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7724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40000"/>
              </a:lnSpc>
              <a:buClr>
                <a:srgbClr val="0070C0"/>
              </a:buClr>
              <a:buSzPct val="90000"/>
              <a:buNone/>
            </a:pPr>
            <a:r>
              <a:rPr lang="zh-CN" altLang="en-US" sz="13799" b="1" dirty="0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+mn-lt"/>
              </a:rPr>
              <a:t>谢谢！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72058" y="3284214"/>
            <a:ext cx="6846880" cy="8869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0768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 advClick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 descr="7b0a202020202262756c6c6574223a20227b5c2263617465676f727949645c223a31303030352c5c2274656d706c61746549645c223a32303233313332387d220a7d0a"/>
          <p:cNvSpPr txBox="1"/>
          <p:nvPr/>
        </p:nvSpPr>
        <p:spPr>
          <a:xfrm>
            <a:off x="613410" y="3136265"/>
            <a:ext cx="23112730" cy="9125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1)  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计算时间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是一个常数，和问题的规模n无关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用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公式计算时，一次计算的复杂度就是O(1)，例如hash算法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在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矩阵A[M][N]中查找i行j列的元素，只需要一次访问A[i][j] 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</a:t>
            </a:r>
            <a:endParaRPr lang="en-US" altLang="zh-CN" sz="4410" b="1" dirty="0" smtClean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  <a:buBlip>
                <a:blip r:embed="rId4"/>
              </a:buBlip>
            </a:pPr>
            <a:endParaRPr lang="zh-CN" altLang="en-US" sz="4410" b="1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logn) 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计算时间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是对数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通常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是以2为底的对数，每一步计算后，问题的规模减小一倍。例如在一个长度为n的有序数列中查找某个数，用折半查找的方法，只需要logn次就能找到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</a:t>
            </a:r>
            <a:endParaRPr lang="en-US" altLang="zh-CN" sz="4410" b="1" dirty="0" smtClean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  <a:buBlip>
                <a:blip r:embed="rId4"/>
              </a:buBlip>
            </a:pPr>
            <a:endParaRPr lang="zh-CN" altLang="en-US" sz="4410" b="1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n) 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计算时间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随规模n线性增长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在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很多情况下，这是算法能达到的最优复杂度，因为对输入的n个数，程序一般需要处理所有的数，即计算n次。例如查找一个无序数列中的某个数，可能需要检查所有的数。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95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算法的评估</a:t>
              </a:r>
            </a:p>
          </p:txBody>
        </p:sp>
      </p:grpSp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 descr="7b0a202020202262756c6c6574223a20227b5c2263617465676f727949645c223a31303030352c5c2274656d706c61746549645c223a32303233313332387d220a7d0a"/>
          <p:cNvSpPr txBox="1"/>
          <p:nvPr/>
        </p:nvSpPr>
        <p:spPr>
          <a:xfrm>
            <a:off x="635036" y="4652831"/>
            <a:ext cx="23112730" cy="6200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nlogn)  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算法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可能达到的最优复杂度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     快速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排序算法是典型例子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</a:t>
            </a:r>
            <a:endParaRPr lang="en-US" altLang="zh-CN" sz="4410" b="1" dirty="0" smtClean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buBlip>
                <a:blip r:embed="rId4"/>
              </a:buBlip>
            </a:pPr>
            <a:endParaRPr lang="zh-CN" altLang="en-US" sz="4410" b="1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n</a:t>
            </a:r>
            <a:r>
              <a:rPr lang="zh-CN" altLang="en-US" sz="4410" b="1" baseline="30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 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一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个两重循环的算法，复杂度是O(n</a:t>
            </a:r>
            <a:r>
              <a:rPr lang="zh-CN" altLang="en-US" sz="4410" b="1" baseline="30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  例如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冒泡排序，是典型的两重循环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</a:t>
            </a:r>
            <a:endParaRPr lang="en-US" altLang="zh-CN" sz="4410" b="1" dirty="0" smtClean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buBlip>
                <a:blip r:embed="rId4"/>
              </a:buBlip>
            </a:pPr>
            <a:endParaRPr lang="zh-CN" altLang="en-US" sz="4410" b="1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n</a:t>
            </a:r>
            <a:r>
              <a:rPr lang="zh-CN" altLang="en-US" sz="4410" b="1" baseline="30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3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、O(n</a:t>
            </a:r>
            <a:r>
              <a:rPr lang="zh-CN" altLang="en-US" sz="4410" b="1" baseline="30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4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等等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</a:t>
            </a:r>
            <a:endParaRPr lang="en-US" altLang="zh-CN" sz="4410" b="1" dirty="0" smtClean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buBlip>
                <a:blip r:embed="rId4"/>
              </a:buBlip>
            </a:pPr>
            <a:endParaRPr lang="zh-CN" altLang="en-US" sz="4410" b="1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2</a:t>
            </a:r>
            <a:r>
              <a:rPr lang="zh-CN" altLang="en-US" sz="4410" b="1" baseline="30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 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一般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对应集合问题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例如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一个集合中有n个数，要求输出它的所有子集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</a:t>
            </a:r>
            <a:endParaRPr lang="en-US" altLang="zh-CN" sz="4410" b="1" dirty="0" smtClean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buBlip>
                <a:blip r:embed="rId4"/>
              </a:buBlip>
            </a:pPr>
            <a:endParaRPr lang="zh-CN" altLang="en-US" sz="4410" b="1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n!) 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排列问题，复杂度是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n!)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算法的评估</a:t>
              </a:r>
            </a:p>
          </p:txBody>
        </p:sp>
      </p:grpSp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分类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08940" y="3877310"/>
            <a:ext cx="23106380" cy="8462645"/>
            <a:chOff x="3409633" y="2228850"/>
            <a:chExt cx="5372731" cy="2400300"/>
          </a:xfrm>
        </p:grpSpPr>
        <p:sp>
          <p:nvSpPr>
            <p:cNvPr id="16" name="任意多边形: 形状 15"/>
            <p:cNvSpPr/>
            <p:nvPr/>
          </p:nvSpPr>
          <p:spPr>
            <a:xfrm rot="10800000">
              <a:off x="4056844" y="2228851"/>
              <a:ext cx="4725520" cy="1845944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985"/>
            </a:p>
          </p:txBody>
        </p:sp>
        <p:sp>
          <p:nvSpPr>
            <p:cNvPr id="17" name="任意多边形: 形状 16"/>
            <p:cNvSpPr/>
            <p:nvPr/>
          </p:nvSpPr>
          <p:spPr>
            <a:xfrm rot="10800000">
              <a:off x="4051752" y="2306405"/>
              <a:ext cx="4649103" cy="1775562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985"/>
            </a:p>
          </p:txBody>
        </p:sp>
        <p:sp>
          <p:nvSpPr>
            <p:cNvPr id="18" name="任意多边形: 形状 18"/>
            <p:cNvSpPr/>
            <p:nvPr/>
          </p:nvSpPr>
          <p:spPr>
            <a:xfrm>
              <a:off x="3409634" y="2790661"/>
              <a:ext cx="4725520" cy="1838489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985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3491141" y="2790661"/>
              <a:ext cx="4644013" cy="1760936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985"/>
            </a:p>
          </p:txBody>
        </p:sp>
        <p:sp>
          <p:nvSpPr>
            <p:cNvPr id="21" name="PA-3ee89bbeadfa4af0abb1890bbf32adbd-0"/>
            <p:cNvSpPr txBox="1"/>
            <p:nvPr/>
          </p:nvSpPr>
          <p:spPr>
            <a:xfrm>
              <a:off x="3409633" y="2228850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100799" tIns="50399" rIns="100799" bIns="50399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7920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  <p:sp>
          <p:nvSpPr>
            <p:cNvPr id="22" name="PA-3ee89bbeadfa4af0abb1890bbf32adbd-0"/>
            <p:cNvSpPr txBox="1"/>
            <p:nvPr/>
          </p:nvSpPr>
          <p:spPr>
            <a:xfrm rot="10800000">
              <a:off x="8298947" y="4259314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100799" tIns="50399" rIns="100799" bIns="50399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7920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</p:grpSp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1045257" y="5463770"/>
            <a:ext cx="23337300" cy="5847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把上面的复杂度分成两类：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多项式复杂度，包括O(1)、O(n)、O(nlogn)、O(n</a:t>
            </a:r>
            <a:r>
              <a:rPr sz="4400" b="1" baseline="30000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k</a:t>
            </a: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等，其中k是一个常数；    </a:t>
            </a:r>
          </a:p>
          <a:p>
            <a:pPr algn="l">
              <a:lnSpc>
                <a:spcPct val="170000"/>
              </a:lnSpc>
            </a:pPr>
            <a:r>
              <a:rPr lang="en-US"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           </a:t>
            </a: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     </a:t>
            </a:r>
            <a:r>
              <a:rPr lang="en-US"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    </a:t>
            </a: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1)&lt;O(logn)&lt;O(n)&lt;O(nlogn)&lt;O(n</a:t>
            </a:r>
            <a:r>
              <a:rPr sz="4400" b="1" baseline="30000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&lt;O(n</a:t>
            </a:r>
            <a:r>
              <a:rPr sz="4400" b="1" baseline="30000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3</a:t>
            </a: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指数复杂度，包括O(2</a:t>
            </a:r>
            <a:r>
              <a:rPr sz="4400" b="1" baseline="30000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</a:t>
            </a: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、O(n!)等。 </a:t>
            </a:r>
            <a:r>
              <a:rPr sz="4400" b="1" dirty="0" smtClean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</a:t>
            </a: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2</a:t>
            </a:r>
            <a:r>
              <a:rPr sz="4400" b="1" baseline="30000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</a:t>
            </a: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&lt;O(n!)&lt;O(n</a:t>
            </a:r>
            <a:r>
              <a:rPr sz="4400" b="1" baseline="30000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</a:t>
            </a:r>
            <a:r>
              <a:rPr sz="44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endParaRPr sz="4400" b="1" dirty="0">
              <a:solidFill>
                <a:schemeClr val="tx1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</p:txBody>
      </p:sp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13164185" y="-165735"/>
            <a:ext cx="11218545" cy="15285720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645"/>
          </a:p>
        </p:txBody>
      </p:sp>
      <p:grpSp>
        <p:nvGrpSpPr>
          <p:cNvPr id="7" name="组合 6"/>
          <p:cNvGrpSpPr/>
          <p:nvPr/>
        </p:nvGrpSpPr>
        <p:grpSpPr>
          <a:xfrm>
            <a:off x="201" y="-94500"/>
            <a:ext cx="24382400" cy="2843400"/>
            <a:chOff x="1784" y="-135"/>
            <a:chExt cx="34832" cy="4062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0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449" y="-135"/>
              <a:ext cx="18508" cy="37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易解问题－－难解问题：</a:t>
              </a:r>
              <a:b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</a:br>
              <a:r>
                <a:rPr lang="zh-CN" altLang="en-US" sz="4800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用多项式时间来区分</a:t>
              </a:r>
            </a:p>
          </p:txBody>
        </p:sp>
      </p:grpSp>
      <p:sp>
        <p:nvSpPr>
          <p:cNvPr id="9" name="文本框 8" descr="7b0a202020202262756c6c6574223a20227b5c2263617465676f727949645c223a31303030352c5c2274656d706c61746549645c223a32303233313332387d220a7d0a"/>
          <p:cNvSpPr txBox="1"/>
          <p:nvPr/>
        </p:nvSpPr>
        <p:spPr>
          <a:xfrm>
            <a:off x="465701" y="4182471"/>
            <a:ext cx="19679800" cy="70123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一个算法是多项式复杂度：“高效”算法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指数复杂度：“低效”算法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多项式复杂度的算法，随着规模n的增加，可以</a:t>
            </a:r>
          </a:p>
          <a:p>
            <a:pPr algn="l">
              <a:lnSpc>
                <a:spcPct val="170000"/>
              </a:lnSpc>
            </a:pPr>
            <a:r>
              <a:rPr lang="en-US" altLang="zh-CN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  </a:t>
            </a:r>
            <a:r>
              <a:rPr lang="zh-CN" altLang="en-US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通过堆叠硬件来实现，“砸钱”是行得通的；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指数复杂度的算法，增加硬件也无济于事，其增</a:t>
            </a:r>
          </a:p>
          <a:p>
            <a:pPr algn="l">
              <a:lnSpc>
                <a:spcPct val="170000"/>
              </a:lnSpc>
            </a:pPr>
            <a:r>
              <a:rPr lang="en-US" altLang="zh-CN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 </a:t>
            </a:r>
            <a:r>
              <a:rPr lang="zh-CN" altLang="en-US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长的速度超出了想象力。</a:t>
            </a:r>
          </a:p>
        </p:txBody>
      </p:sp>
      <p:pic>
        <p:nvPicPr>
          <p:cNvPr id="2" name="https://img7.file.cache.docer.com/storage/1636010352881000857/ed914d2bb7a9f2dab64c9007c77fb413.png" descr="&amp;pky86176425856_kiki李可乐_&amp;39&amp;src_toppic_inpsrchzd1&amp;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638922" y="5370286"/>
            <a:ext cx="6544143" cy="599040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01" y="0"/>
            <a:ext cx="24382400" cy="2748900"/>
            <a:chOff x="1784" y="0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0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314" y="567"/>
              <a:ext cx="18508" cy="210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6000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多项式函数与指数函数的增长对比</a:t>
              </a:r>
            </a:p>
          </p:txBody>
        </p:sp>
      </p:grpSp>
      <p:pic>
        <p:nvPicPr>
          <p:cNvPr id="18" name="table"/>
          <p:cNvPicPr/>
          <p:nvPr/>
        </p:nvPicPr>
        <p:blipFill>
          <a:blip r:embed="rId5"/>
          <a:stretch>
            <a:fillRect/>
          </a:stretch>
        </p:blipFill>
        <p:spPr>
          <a:xfrm>
            <a:off x="1116965" y="4204335"/>
            <a:ext cx="22494240" cy="863346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01" y="0"/>
            <a:ext cx="24382400" cy="2748900"/>
            <a:chOff x="1784" y="0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0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314" y="567"/>
              <a:ext cx="18508" cy="210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6000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问题规模和可用算法</a:t>
              </a: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0979" y="4227445"/>
            <a:ext cx="22129785" cy="869637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 descr="7b0a202020202262756c6c6574223a20227b5c2263617465676f727949645c223a31303030352c5c2274656d706c61746549645c223a32303233313332387d220a7d0a"/>
          <p:cNvSpPr txBox="1"/>
          <p:nvPr/>
        </p:nvSpPr>
        <p:spPr>
          <a:xfrm>
            <a:off x="613411" y="3136265"/>
            <a:ext cx="23073904" cy="116294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竞赛所给的题目，一般都会有多种解法，它</a:t>
            </a: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考核在</a:t>
            </a: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限定时间和空间内解决问题。</a:t>
            </a: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endParaRPr lang="en-US" altLang="zh-CN" sz="4410" b="1" dirty="0" smtClean="0">
              <a:solidFill>
                <a:srgbClr val="00000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如果</a:t>
            </a: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条件很宽松，那么可以在多种解法中选一个容易编程的简单算法，以节约这一题的编码</a:t>
            </a:r>
          </a:p>
          <a:p>
            <a:pPr algn="l">
              <a:lnSpc>
                <a:spcPct val="170000"/>
              </a:lnSpc>
            </a:pPr>
            <a:r>
              <a:rPr lang="en-US" altLang="zh-CN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  </a:t>
            </a: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时间。</a:t>
            </a: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简单算法一般指暴力法，不用复杂算法和复杂数据结构，</a:t>
            </a: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虽然</a:t>
            </a: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代码的效率低下，但是思路和编码非常简单</a:t>
            </a: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。</a:t>
            </a:r>
            <a:endParaRPr lang="en-US" altLang="zh-CN" sz="4410" b="1" dirty="0" smtClean="0">
              <a:solidFill>
                <a:srgbClr val="00000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</a:pPr>
            <a:endParaRPr lang="zh-CN" altLang="en-US" sz="4410" b="1" dirty="0">
              <a:solidFill>
                <a:srgbClr val="00000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如果给定的时间和空间条件很苛刻，那么能选用</a:t>
            </a: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的算法</a:t>
            </a: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和数据结构</a:t>
            </a: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就难了。</a:t>
            </a:r>
            <a:endParaRPr lang="en-US" altLang="zh-CN" sz="4410" b="1" dirty="0" smtClean="0">
              <a:solidFill>
                <a:srgbClr val="00000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endParaRPr lang="en-US" altLang="zh-CN" sz="4410" b="1" dirty="0">
              <a:solidFill>
                <a:srgbClr val="00000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要得到100</a:t>
            </a: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%的分数，需要用高效复杂的算法</a:t>
            </a: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。</a:t>
            </a:r>
            <a:endParaRPr lang="en-US" altLang="zh-CN" sz="4410" b="1" dirty="0" smtClean="0">
              <a:solidFill>
                <a:srgbClr val="00000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如果</a:t>
            </a: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不会复杂算法或时间来不及，可以用暴力法</a:t>
            </a: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获得部分</a:t>
            </a: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分数。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选择解题方法</a:t>
              </a:r>
            </a:p>
          </p:txBody>
        </p:sp>
      </p:grpSp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图片 17"/>
          <p:cNvGrpSpPr/>
          <p:nvPr/>
        </p:nvGrpSpPr>
        <p:grpSpPr>
          <a:xfrm>
            <a:off x="-183610" y="702121"/>
            <a:ext cx="7573093" cy="13715109"/>
            <a:chOff x="-82763" y="0"/>
            <a:chExt cx="7573585" cy="13716000"/>
          </a:xfrm>
        </p:grpSpPr>
        <p:sp>
          <p:nvSpPr>
            <p:cNvPr id="3" name="矩形"/>
            <p:cNvSpPr/>
            <p:nvPr/>
          </p:nvSpPr>
          <p:spPr>
            <a:xfrm>
              <a:off x="0" y="0"/>
              <a:ext cx="7490822" cy="13715999"/>
            </a:xfrm>
            <a:prstGeom prst="rect">
              <a:avLst/>
            </a:prstGeom>
            <a:solidFill>
              <a:srgbClr val="277AED"/>
            </a:solidFill>
            <a:ln w="12700" cap="flat">
              <a:noFill/>
              <a:miter lim="400000"/>
            </a:ln>
            <a:effectLst/>
          </p:spPr>
          <p:txBody>
            <a:bodyPr wrap="square" lIns="45716" tIns="45716" rIns="45716" bIns="45716" numCol="1" anchor="ctr">
              <a:noAutofit/>
            </a:bodyPr>
            <a:lstStyle/>
            <a:p>
              <a:pPr algn="l" defTabSz="863514">
                <a:defRPr sz="1700">
                  <a:solidFill>
                    <a:srgbClr val="000000"/>
                  </a:solidFill>
                  <a:latin typeface="Calibri" panose="020F0502020204030204"/>
                  <a:ea typeface="Calibri" panose="020F0502020204030204"/>
                  <a:cs typeface="Calibri" panose="020F0502020204030204"/>
                  <a:sym typeface="Calibri" panose="020F0502020204030204"/>
                </a:defRPr>
              </a:pPr>
              <a:endParaRPr sz="17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pic>
          <p:nvPicPr>
            <p:cNvPr id="4" name="image5.png" descr="image5.png"/>
            <p:cNvPicPr>
              <a:picLocks noChangeAspect="1"/>
            </p:cNvPicPr>
            <p:nvPr/>
          </p:nvPicPr>
          <p:blipFill>
            <a:blip r:embed="rId2"/>
            <a:srcRect l="5123" t="28622" r="3501" b="28622"/>
            <a:stretch>
              <a:fillRect/>
            </a:stretch>
          </p:blipFill>
          <p:spPr>
            <a:xfrm>
              <a:off x="-82763" y="0"/>
              <a:ext cx="7490822" cy="13716000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grpSp>
        <p:nvGrpSpPr>
          <p:cNvPr id="5" name="成组"/>
          <p:cNvGrpSpPr/>
          <p:nvPr/>
        </p:nvGrpSpPr>
        <p:grpSpPr>
          <a:xfrm>
            <a:off x="10655085" y="3296433"/>
            <a:ext cx="11746371" cy="1269918"/>
            <a:chOff x="0" y="0"/>
            <a:chExt cx="11747134" cy="1270000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grpSp>
          <p:nvGrpSpPr>
            <p:cNvPr id="6" name="椭圆 23"/>
            <p:cNvGrpSpPr/>
            <p:nvPr/>
          </p:nvGrpSpPr>
          <p:grpSpPr>
            <a:xfrm>
              <a:off x="0" y="0"/>
              <a:ext cx="1270000" cy="1270000"/>
              <a:chOff x="0" y="0"/>
              <a:chExt cx="1270000" cy="1270000"/>
            </a:xfrm>
          </p:grpSpPr>
          <p:sp>
            <p:nvSpPr>
              <p:cNvPr id="10" name="圆形"/>
              <p:cNvSpPr/>
              <p:nvPr/>
            </p:nvSpPr>
            <p:spPr>
              <a:xfrm>
                <a:off x="0" y="0"/>
                <a:ext cx="1270000" cy="1270000"/>
              </a:xfrm>
              <a:prstGeom prst="rect">
                <a:avLst/>
              </a:prstGeom>
              <a:gradFill flip="none" rotWithShape="1">
                <a:gsLst>
                  <a:gs pos="0">
                    <a:srgbClr val="2E7EEE"/>
                  </a:gs>
                  <a:gs pos="70000">
                    <a:srgbClr val="2578ED"/>
                  </a:gs>
                </a:gsLst>
                <a:lin ang="2700000" scaled="0"/>
              </a:gra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2800" b="1">
                    <a:solidFill>
                      <a:srgbClr val="FFFFFF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1" name="1"/>
              <p:cNvSpPr txBox="1"/>
              <p:nvPr/>
            </p:nvSpPr>
            <p:spPr>
              <a:xfrm>
                <a:off x="220506" y="191261"/>
                <a:ext cx="898026" cy="907144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5000" b="1">
                    <a:solidFill>
                      <a:srgbClr val="FFFFFF"/>
                    </a:solidFill>
                  </a:defRPr>
                </a:lvl1pPr>
              </a:lstStyle>
              <a:p>
                <a:pPr algn="l"/>
                <a:endParaRPr sz="5399" dirty="0">
                  <a:cs typeface="+mn-ea"/>
                  <a:sym typeface="+mn-lt"/>
                </a:endParaRPr>
              </a:p>
            </p:txBody>
          </p:sp>
        </p:grpSp>
        <p:grpSp>
          <p:nvGrpSpPr>
            <p:cNvPr id="7" name="矩形: 圆角 28"/>
            <p:cNvGrpSpPr/>
            <p:nvPr/>
          </p:nvGrpSpPr>
          <p:grpSpPr>
            <a:xfrm>
              <a:off x="1824925" y="0"/>
              <a:ext cx="9922209" cy="1270000"/>
              <a:chOff x="0" y="0"/>
              <a:chExt cx="9922208" cy="1270000"/>
            </a:xfrm>
          </p:grpSpPr>
          <p:sp>
            <p:nvSpPr>
              <p:cNvPr id="8" name="圆角矩形"/>
              <p:cNvSpPr/>
              <p:nvPr/>
            </p:nvSpPr>
            <p:spPr>
              <a:xfrm>
                <a:off x="0" y="0"/>
                <a:ext cx="8881392" cy="1270000"/>
              </a:xfrm>
              <a:prstGeom prst="rect">
                <a:avLst/>
              </a:prstGeom>
              <a:solidFill>
                <a:srgbClr val="2A77E7"/>
              </a:soli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1700">
                    <a:solidFill>
                      <a:srgbClr val="000000"/>
                    </a:solidFill>
                    <a:latin typeface="Calibri" panose="020F0502020204030204"/>
                    <a:ea typeface="Calibri" panose="020F0502020204030204"/>
                    <a:cs typeface="Calibri" panose="020F0502020204030204"/>
                    <a:sym typeface="Calibri" panose="020F0502020204030204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9" name="第一部分"/>
              <p:cNvSpPr txBox="1"/>
              <p:nvPr/>
            </p:nvSpPr>
            <p:spPr>
              <a:xfrm>
                <a:off x="1412787" y="249464"/>
                <a:ext cx="8509421" cy="83910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4500">
                    <a:solidFill>
                      <a:srgbClr val="404040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lvl1pPr>
              </a:lstStyle>
              <a:p>
                <a:pPr algn="l"/>
                <a:r>
                  <a:rPr lang="zh-CN" altLang="en-US" sz="5399" dirty="0" smtClean="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排序</a:t>
                </a:r>
                <a:endParaRPr lang="en-US" altLang="zh-CN" sz="5399" dirty="0" smtClea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2" name="成组"/>
          <p:cNvGrpSpPr/>
          <p:nvPr/>
        </p:nvGrpSpPr>
        <p:grpSpPr>
          <a:xfrm>
            <a:off x="10642303" y="4873834"/>
            <a:ext cx="11791258" cy="1269918"/>
            <a:chOff x="0" y="0"/>
            <a:chExt cx="11792024" cy="1270000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grpSp>
          <p:nvGrpSpPr>
            <p:cNvPr id="13" name="椭圆 23"/>
            <p:cNvGrpSpPr/>
            <p:nvPr/>
          </p:nvGrpSpPr>
          <p:grpSpPr>
            <a:xfrm>
              <a:off x="0" y="0"/>
              <a:ext cx="1270000" cy="1270000"/>
              <a:chOff x="0" y="0"/>
              <a:chExt cx="1270000" cy="1270000"/>
            </a:xfrm>
          </p:grpSpPr>
          <p:sp>
            <p:nvSpPr>
              <p:cNvPr id="17" name="圆形"/>
              <p:cNvSpPr/>
              <p:nvPr/>
            </p:nvSpPr>
            <p:spPr>
              <a:xfrm>
                <a:off x="0" y="0"/>
                <a:ext cx="1270000" cy="1270000"/>
              </a:xfrm>
              <a:prstGeom prst="rect">
                <a:avLst/>
              </a:prstGeom>
              <a:gradFill flip="none" rotWithShape="1">
                <a:gsLst>
                  <a:gs pos="0">
                    <a:srgbClr val="2E7EEE"/>
                  </a:gs>
                  <a:gs pos="70000">
                    <a:srgbClr val="2578ED"/>
                  </a:gs>
                </a:gsLst>
                <a:lin ang="2700000" scaled="0"/>
              </a:gra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2800" b="1">
                    <a:solidFill>
                      <a:srgbClr val="FFFFFF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8" name="2"/>
              <p:cNvSpPr txBox="1"/>
              <p:nvPr/>
            </p:nvSpPr>
            <p:spPr>
              <a:xfrm>
                <a:off x="233030" y="181428"/>
                <a:ext cx="898026" cy="907144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5000" b="1">
                    <a:solidFill>
                      <a:srgbClr val="FFFFFF"/>
                    </a:solidFill>
                  </a:defRPr>
                </a:lvl1pPr>
              </a:lstStyle>
              <a:p>
                <a:pPr algn="l"/>
                <a:endParaRPr sz="5399" dirty="0">
                  <a:cs typeface="+mn-ea"/>
                  <a:sym typeface="+mn-lt"/>
                </a:endParaRPr>
              </a:p>
            </p:txBody>
          </p:sp>
        </p:grpSp>
        <p:grpSp>
          <p:nvGrpSpPr>
            <p:cNvPr id="14" name="矩形: 圆角 28"/>
            <p:cNvGrpSpPr/>
            <p:nvPr/>
          </p:nvGrpSpPr>
          <p:grpSpPr>
            <a:xfrm>
              <a:off x="1824925" y="0"/>
              <a:ext cx="9967099" cy="1270000"/>
              <a:chOff x="0" y="0"/>
              <a:chExt cx="9967098" cy="1270000"/>
            </a:xfrm>
          </p:grpSpPr>
          <p:sp>
            <p:nvSpPr>
              <p:cNvPr id="15" name="圆角矩形"/>
              <p:cNvSpPr/>
              <p:nvPr/>
            </p:nvSpPr>
            <p:spPr>
              <a:xfrm>
                <a:off x="0" y="0"/>
                <a:ext cx="8881392" cy="1270000"/>
              </a:xfrm>
              <a:prstGeom prst="rect">
                <a:avLst/>
              </a:prstGeom>
              <a:solidFill>
                <a:srgbClr val="2A77E7"/>
              </a:soli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1700">
                    <a:solidFill>
                      <a:srgbClr val="000000"/>
                    </a:solidFill>
                    <a:latin typeface="Calibri" panose="020F0502020204030204"/>
                    <a:ea typeface="Calibri" panose="020F0502020204030204"/>
                    <a:cs typeface="Calibri" panose="020F0502020204030204"/>
                    <a:sym typeface="Calibri" panose="020F0502020204030204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6" name="第二部分"/>
              <p:cNvSpPr txBox="1"/>
              <p:nvPr/>
            </p:nvSpPr>
            <p:spPr>
              <a:xfrm>
                <a:off x="1457677" y="235143"/>
                <a:ext cx="8509421" cy="83910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4500">
                    <a:solidFill>
                      <a:srgbClr val="404040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lvl1pPr>
              </a:lstStyle>
              <a:p>
                <a:pPr algn="l"/>
                <a:r>
                  <a:rPr lang="zh-CN" altLang="en-US" sz="5399" dirty="0" smtClean="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排列和组合</a:t>
                </a:r>
                <a:endParaRPr lang="zh-CN" altLang="en-US" sz="5399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0" name="文本框 39"/>
          <p:cNvSpPr txBox="1"/>
          <p:nvPr/>
        </p:nvSpPr>
        <p:spPr>
          <a:xfrm>
            <a:off x="673397" y="6104356"/>
            <a:ext cx="5576522" cy="31083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9598" b="1" kern="1200" dirty="0">
                <a:solidFill>
                  <a:srgbClr val="FFFFFF"/>
                </a:solidFill>
                <a:cs typeface="+mn-ea"/>
                <a:sym typeface="+mn-lt"/>
              </a:rPr>
              <a:t>目录</a:t>
            </a:r>
          </a:p>
        </p:txBody>
      </p:sp>
      <p:grpSp>
        <p:nvGrpSpPr>
          <p:cNvPr id="20" name="成组"/>
          <p:cNvGrpSpPr/>
          <p:nvPr/>
        </p:nvGrpSpPr>
        <p:grpSpPr>
          <a:xfrm>
            <a:off x="10655085" y="6446869"/>
            <a:ext cx="11746371" cy="1269918"/>
            <a:chOff x="0" y="0"/>
            <a:chExt cx="11747134" cy="1270000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grpSp>
          <p:nvGrpSpPr>
            <p:cNvPr id="21" name="椭圆 23"/>
            <p:cNvGrpSpPr/>
            <p:nvPr/>
          </p:nvGrpSpPr>
          <p:grpSpPr>
            <a:xfrm>
              <a:off x="0" y="0"/>
              <a:ext cx="1270000" cy="1270000"/>
              <a:chOff x="0" y="0"/>
              <a:chExt cx="1270000" cy="1270000"/>
            </a:xfrm>
          </p:grpSpPr>
          <p:sp>
            <p:nvSpPr>
              <p:cNvPr id="25" name="圆形"/>
              <p:cNvSpPr/>
              <p:nvPr/>
            </p:nvSpPr>
            <p:spPr>
              <a:xfrm>
                <a:off x="0" y="0"/>
                <a:ext cx="1270000" cy="1270000"/>
              </a:xfrm>
              <a:prstGeom prst="rect">
                <a:avLst/>
              </a:prstGeom>
              <a:gradFill flip="none" rotWithShape="1">
                <a:gsLst>
                  <a:gs pos="0">
                    <a:srgbClr val="2E7EEE"/>
                  </a:gs>
                  <a:gs pos="70000">
                    <a:srgbClr val="2578ED"/>
                  </a:gs>
                </a:gsLst>
                <a:lin ang="2700000" scaled="0"/>
              </a:gra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2800" b="1">
                    <a:solidFill>
                      <a:srgbClr val="FFFFFF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26" name="1"/>
              <p:cNvSpPr txBox="1"/>
              <p:nvPr/>
            </p:nvSpPr>
            <p:spPr>
              <a:xfrm>
                <a:off x="220506" y="191261"/>
                <a:ext cx="898026" cy="907144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5000" b="1">
                    <a:solidFill>
                      <a:srgbClr val="FFFFFF"/>
                    </a:solidFill>
                  </a:defRPr>
                </a:lvl1pPr>
              </a:lstStyle>
              <a:p>
                <a:pPr algn="l"/>
                <a:endParaRPr sz="5399" dirty="0">
                  <a:cs typeface="+mn-ea"/>
                  <a:sym typeface="+mn-lt"/>
                </a:endParaRPr>
              </a:p>
            </p:txBody>
          </p:sp>
        </p:grpSp>
        <p:grpSp>
          <p:nvGrpSpPr>
            <p:cNvPr id="22" name="矩形: 圆角 28"/>
            <p:cNvGrpSpPr/>
            <p:nvPr/>
          </p:nvGrpSpPr>
          <p:grpSpPr>
            <a:xfrm>
              <a:off x="1824925" y="0"/>
              <a:ext cx="9922209" cy="1270000"/>
              <a:chOff x="0" y="0"/>
              <a:chExt cx="9922208" cy="1270000"/>
            </a:xfrm>
          </p:grpSpPr>
          <p:sp>
            <p:nvSpPr>
              <p:cNvPr id="23" name="圆角矩形"/>
              <p:cNvSpPr/>
              <p:nvPr/>
            </p:nvSpPr>
            <p:spPr>
              <a:xfrm>
                <a:off x="0" y="0"/>
                <a:ext cx="8881392" cy="1270000"/>
              </a:xfrm>
              <a:prstGeom prst="rect">
                <a:avLst/>
              </a:prstGeom>
              <a:solidFill>
                <a:srgbClr val="2A77E7"/>
              </a:soli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1700">
                    <a:solidFill>
                      <a:srgbClr val="000000"/>
                    </a:solidFill>
                    <a:latin typeface="Calibri" panose="020F0502020204030204"/>
                    <a:ea typeface="Calibri" panose="020F0502020204030204"/>
                    <a:cs typeface="Calibri" panose="020F0502020204030204"/>
                    <a:sym typeface="Calibri" panose="020F0502020204030204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24" name="第一部分"/>
              <p:cNvSpPr txBox="1"/>
              <p:nvPr/>
            </p:nvSpPr>
            <p:spPr>
              <a:xfrm>
                <a:off x="1412787" y="249464"/>
                <a:ext cx="8509421" cy="83910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4500">
                    <a:solidFill>
                      <a:srgbClr val="404040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lvl1pPr>
              </a:lstStyle>
              <a:p>
                <a:pPr algn="l"/>
                <a:r>
                  <a:rPr lang="zh-CN" altLang="en-US" sz="5399" dirty="0" smtClean="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尺取法</a:t>
                </a:r>
                <a:endParaRPr lang="zh-CN" altLang="en-US" sz="5399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7" name="成组"/>
          <p:cNvGrpSpPr/>
          <p:nvPr/>
        </p:nvGrpSpPr>
        <p:grpSpPr>
          <a:xfrm>
            <a:off x="10642303" y="8024272"/>
            <a:ext cx="11791258" cy="1269918"/>
            <a:chOff x="0" y="0"/>
            <a:chExt cx="11792024" cy="1270000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grpSp>
          <p:nvGrpSpPr>
            <p:cNvPr id="28" name="椭圆 23"/>
            <p:cNvGrpSpPr/>
            <p:nvPr/>
          </p:nvGrpSpPr>
          <p:grpSpPr>
            <a:xfrm>
              <a:off x="0" y="0"/>
              <a:ext cx="1270000" cy="1270000"/>
              <a:chOff x="0" y="0"/>
              <a:chExt cx="1270000" cy="1270000"/>
            </a:xfrm>
          </p:grpSpPr>
          <p:sp>
            <p:nvSpPr>
              <p:cNvPr id="32" name="圆形"/>
              <p:cNvSpPr/>
              <p:nvPr/>
            </p:nvSpPr>
            <p:spPr>
              <a:xfrm>
                <a:off x="0" y="0"/>
                <a:ext cx="1270000" cy="1270000"/>
              </a:xfrm>
              <a:prstGeom prst="rect">
                <a:avLst/>
              </a:prstGeom>
              <a:gradFill flip="none" rotWithShape="1">
                <a:gsLst>
                  <a:gs pos="0">
                    <a:srgbClr val="2E7EEE"/>
                  </a:gs>
                  <a:gs pos="70000">
                    <a:srgbClr val="2578ED"/>
                  </a:gs>
                </a:gsLst>
                <a:lin ang="2700000" scaled="0"/>
              </a:gra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2800" b="1">
                    <a:solidFill>
                      <a:srgbClr val="FFFFFF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3" name="2"/>
              <p:cNvSpPr txBox="1"/>
              <p:nvPr/>
            </p:nvSpPr>
            <p:spPr>
              <a:xfrm>
                <a:off x="233030" y="181428"/>
                <a:ext cx="898026" cy="907144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5000" b="1">
                    <a:solidFill>
                      <a:srgbClr val="FFFFFF"/>
                    </a:solidFill>
                  </a:defRPr>
                </a:lvl1pPr>
              </a:lstStyle>
              <a:p>
                <a:pPr algn="l"/>
                <a:endParaRPr sz="5399" dirty="0">
                  <a:cs typeface="+mn-ea"/>
                  <a:sym typeface="+mn-lt"/>
                </a:endParaRPr>
              </a:p>
            </p:txBody>
          </p:sp>
        </p:grpSp>
        <p:grpSp>
          <p:nvGrpSpPr>
            <p:cNvPr id="29" name="矩形: 圆角 28"/>
            <p:cNvGrpSpPr/>
            <p:nvPr/>
          </p:nvGrpSpPr>
          <p:grpSpPr>
            <a:xfrm>
              <a:off x="1824925" y="0"/>
              <a:ext cx="9967099" cy="1270000"/>
              <a:chOff x="0" y="0"/>
              <a:chExt cx="9967098" cy="1270000"/>
            </a:xfrm>
          </p:grpSpPr>
          <p:sp>
            <p:nvSpPr>
              <p:cNvPr id="30" name="圆角矩形"/>
              <p:cNvSpPr/>
              <p:nvPr/>
            </p:nvSpPr>
            <p:spPr>
              <a:xfrm>
                <a:off x="0" y="0"/>
                <a:ext cx="8881392" cy="1270000"/>
              </a:xfrm>
              <a:prstGeom prst="rect">
                <a:avLst/>
              </a:prstGeom>
              <a:solidFill>
                <a:srgbClr val="2A77E7"/>
              </a:soli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1700">
                    <a:solidFill>
                      <a:srgbClr val="000000"/>
                    </a:solidFill>
                    <a:latin typeface="Calibri" panose="020F0502020204030204"/>
                    <a:ea typeface="Calibri" panose="020F0502020204030204"/>
                    <a:cs typeface="Calibri" panose="020F0502020204030204"/>
                    <a:sym typeface="Calibri" panose="020F0502020204030204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1" name="第二部分"/>
              <p:cNvSpPr txBox="1"/>
              <p:nvPr/>
            </p:nvSpPr>
            <p:spPr>
              <a:xfrm>
                <a:off x="1457677" y="235143"/>
                <a:ext cx="8509421" cy="83910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4500">
                    <a:solidFill>
                      <a:srgbClr val="404040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lvl1pPr>
              </a:lstStyle>
              <a:p>
                <a:pPr algn="l"/>
                <a:r>
                  <a:rPr lang="zh-CN" altLang="en-US" sz="5399" dirty="0" smtClean="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二分法</a:t>
                </a:r>
                <a:endParaRPr lang="zh-CN" altLang="en-US" sz="5399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34" name="成组"/>
          <p:cNvGrpSpPr/>
          <p:nvPr/>
        </p:nvGrpSpPr>
        <p:grpSpPr>
          <a:xfrm>
            <a:off x="10655085" y="9627957"/>
            <a:ext cx="11791258" cy="1269918"/>
            <a:chOff x="0" y="0"/>
            <a:chExt cx="11792024" cy="1270000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grpSp>
          <p:nvGrpSpPr>
            <p:cNvPr id="35" name="椭圆 23"/>
            <p:cNvGrpSpPr/>
            <p:nvPr/>
          </p:nvGrpSpPr>
          <p:grpSpPr>
            <a:xfrm>
              <a:off x="0" y="0"/>
              <a:ext cx="1270000" cy="1270000"/>
              <a:chOff x="0" y="0"/>
              <a:chExt cx="1270000" cy="1270000"/>
            </a:xfrm>
          </p:grpSpPr>
          <p:sp>
            <p:nvSpPr>
              <p:cNvPr id="39" name="圆形"/>
              <p:cNvSpPr/>
              <p:nvPr/>
            </p:nvSpPr>
            <p:spPr>
              <a:xfrm>
                <a:off x="0" y="0"/>
                <a:ext cx="1270000" cy="1270000"/>
              </a:xfrm>
              <a:prstGeom prst="rect">
                <a:avLst/>
              </a:prstGeom>
              <a:gradFill flip="none" rotWithShape="1">
                <a:gsLst>
                  <a:gs pos="0">
                    <a:srgbClr val="2E7EEE"/>
                  </a:gs>
                  <a:gs pos="70000">
                    <a:srgbClr val="2578ED"/>
                  </a:gs>
                </a:gsLst>
                <a:lin ang="2700000" scaled="0"/>
              </a:gra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2800" b="1">
                    <a:solidFill>
                      <a:srgbClr val="FFFFFF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41" name="2"/>
              <p:cNvSpPr txBox="1"/>
              <p:nvPr/>
            </p:nvSpPr>
            <p:spPr>
              <a:xfrm>
                <a:off x="233030" y="181428"/>
                <a:ext cx="898026" cy="907144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5000" b="1">
                    <a:solidFill>
                      <a:srgbClr val="FFFFFF"/>
                    </a:solidFill>
                  </a:defRPr>
                </a:lvl1pPr>
              </a:lstStyle>
              <a:p>
                <a:pPr algn="l"/>
                <a:endParaRPr sz="5399" dirty="0">
                  <a:cs typeface="+mn-ea"/>
                  <a:sym typeface="+mn-lt"/>
                </a:endParaRPr>
              </a:p>
            </p:txBody>
          </p:sp>
        </p:grpSp>
        <p:grpSp>
          <p:nvGrpSpPr>
            <p:cNvPr id="36" name="矩形: 圆角 28"/>
            <p:cNvGrpSpPr/>
            <p:nvPr/>
          </p:nvGrpSpPr>
          <p:grpSpPr>
            <a:xfrm>
              <a:off x="1824925" y="0"/>
              <a:ext cx="9967099" cy="1270000"/>
              <a:chOff x="0" y="0"/>
              <a:chExt cx="9967098" cy="1270000"/>
            </a:xfrm>
          </p:grpSpPr>
          <p:sp>
            <p:nvSpPr>
              <p:cNvPr id="37" name="圆角矩形"/>
              <p:cNvSpPr/>
              <p:nvPr/>
            </p:nvSpPr>
            <p:spPr>
              <a:xfrm>
                <a:off x="0" y="0"/>
                <a:ext cx="8881392" cy="1270000"/>
              </a:xfrm>
              <a:prstGeom prst="rect">
                <a:avLst/>
              </a:prstGeom>
              <a:solidFill>
                <a:srgbClr val="2A77E7"/>
              </a:soli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1700">
                    <a:solidFill>
                      <a:srgbClr val="000000"/>
                    </a:solidFill>
                    <a:latin typeface="Calibri" panose="020F0502020204030204"/>
                    <a:ea typeface="Calibri" panose="020F0502020204030204"/>
                    <a:cs typeface="Calibri" panose="020F0502020204030204"/>
                    <a:sym typeface="Calibri" panose="020F0502020204030204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8" name="第二部分"/>
              <p:cNvSpPr txBox="1"/>
              <p:nvPr/>
            </p:nvSpPr>
            <p:spPr>
              <a:xfrm>
                <a:off x="1457677" y="235143"/>
                <a:ext cx="8509421" cy="83910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4500">
                    <a:solidFill>
                      <a:srgbClr val="404040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lvl1pPr>
              </a:lstStyle>
              <a:p>
                <a:pPr algn="l"/>
                <a:r>
                  <a:rPr lang="zh-CN" altLang="en-US" sz="5399" dirty="0" smtClean="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倍增和</a:t>
                </a:r>
                <a:r>
                  <a:rPr lang="en-US" altLang="zh-CN" sz="5399" dirty="0" smtClean="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ST</a:t>
                </a:r>
                <a:r>
                  <a:rPr lang="zh-CN" altLang="en-US" sz="5399" dirty="0" smtClean="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  <a:endParaRPr lang="zh-CN" altLang="en-US" sz="5399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42" name="成组"/>
          <p:cNvGrpSpPr/>
          <p:nvPr/>
        </p:nvGrpSpPr>
        <p:grpSpPr>
          <a:xfrm>
            <a:off x="10656817" y="11260964"/>
            <a:ext cx="11791258" cy="1269918"/>
            <a:chOff x="0" y="0"/>
            <a:chExt cx="11792024" cy="1270000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grpSp>
          <p:nvGrpSpPr>
            <p:cNvPr id="43" name="椭圆 23"/>
            <p:cNvGrpSpPr/>
            <p:nvPr/>
          </p:nvGrpSpPr>
          <p:grpSpPr>
            <a:xfrm>
              <a:off x="0" y="0"/>
              <a:ext cx="1270000" cy="1270000"/>
              <a:chOff x="0" y="0"/>
              <a:chExt cx="1270000" cy="1270000"/>
            </a:xfrm>
          </p:grpSpPr>
          <p:sp>
            <p:nvSpPr>
              <p:cNvPr id="47" name="圆形"/>
              <p:cNvSpPr/>
              <p:nvPr/>
            </p:nvSpPr>
            <p:spPr>
              <a:xfrm>
                <a:off x="0" y="0"/>
                <a:ext cx="1270000" cy="1270000"/>
              </a:xfrm>
              <a:prstGeom prst="rect">
                <a:avLst/>
              </a:prstGeom>
              <a:gradFill flip="none" rotWithShape="1">
                <a:gsLst>
                  <a:gs pos="0">
                    <a:srgbClr val="2E7EEE"/>
                  </a:gs>
                  <a:gs pos="70000">
                    <a:srgbClr val="2578ED"/>
                  </a:gs>
                </a:gsLst>
                <a:lin ang="2700000" scaled="0"/>
              </a:gra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2800" b="1">
                    <a:solidFill>
                      <a:srgbClr val="FFFFFF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48" name="2"/>
              <p:cNvSpPr txBox="1"/>
              <p:nvPr/>
            </p:nvSpPr>
            <p:spPr>
              <a:xfrm>
                <a:off x="233030" y="181428"/>
                <a:ext cx="898026" cy="907144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5000" b="1">
                    <a:solidFill>
                      <a:srgbClr val="FFFFFF"/>
                    </a:solidFill>
                  </a:defRPr>
                </a:lvl1pPr>
              </a:lstStyle>
              <a:p>
                <a:pPr algn="l"/>
                <a:endParaRPr sz="5399" dirty="0">
                  <a:cs typeface="+mn-ea"/>
                  <a:sym typeface="+mn-lt"/>
                </a:endParaRPr>
              </a:p>
            </p:txBody>
          </p:sp>
        </p:grpSp>
        <p:grpSp>
          <p:nvGrpSpPr>
            <p:cNvPr id="44" name="矩形: 圆角 28"/>
            <p:cNvGrpSpPr/>
            <p:nvPr/>
          </p:nvGrpSpPr>
          <p:grpSpPr>
            <a:xfrm>
              <a:off x="1824925" y="0"/>
              <a:ext cx="9967099" cy="1270000"/>
              <a:chOff x="0" y="0"/>
              <a:chExt cx="9967098" cy="1270000"/>
            </a:xfrm>
          </p:grpSpPr>
          <p:sp>
            <p:nvSpPr>
              <p:cNvPr id="45" name="圆角矩形"/>
              <p:cNvSpPr/>
              <p:nvPr/>
            </p:nvSpPr>
            <p:spPr>
              <a:xfrm>
                <a:off x="0" y="0"/>
                <a:ext cx="8881392" cy="1270000"/>
              </a:xfrm>
              <a:prstGeom prst="rect">
                <a:avLst/>
              </a:prstGeom>
              <a:solidFill>
                <a:srgbClr val="2A77E7"/>
              </a:soli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1700">
                    <a:solidFill>
                      <a:srgbClr val="000000"/>
                    </a:solidFill>
                    <a:latin typeface="Calibri" panose="020F0502020204030204"/>
                    <a:ea typeface="Calibri" panose="020F0502020204030204"/>
                    <a:cs typeface="Calibri" panose="020F0502020204030204"/>
                    <a:sym typeface="Calibri" panose="020F0502020204030204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46" name="第二部分"/>
              <p:cNvSpPr txBox="1"/>
              <p:nvPr/>
            </p:nvSpPr>
            <p:spPr>
              <a:xfrm>
                <a:off x="1457677" y="235143"/>
                <a:ext cx="8509421" cy="83910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4500">
                    <a:solidFill>
                      <a:srgbClr val="404040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lvl1pPr>
              </a:lstStyle>
              <a:p>
                <a:pPr algn="l"/>
                <a:r>
                  <a:rPr lang="zh-CN" altLang="en-US" sz="5399" dirty="0" smtClean="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前缀和</a:t>
                </a:r>
                <a:endParaRPr lang="zh-CN" altLang="en-US" sz="5399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49" name="成组"/>
          <p:cNvGrpSpPr/>
          <p:nvPr/>
        </p:nvGrpSpPr>
        <p:grpSpPr>
          <a:xfrm>
            <a:off x="10669599" y="12922708"/>
            <a:ext cx="11791258" cy="1269918"/>
            <a:chOff x="0" y="0"/>
            <a:chExt cx="11792024" cy="1270000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grpSp>
          <p:nvGrpSpPr>
            <p:cNvPr id="50" name="椭圆 23"/>
            <p:cNvGrpSpPr/>
            <p:nvPr/>
          </p:nvGrpSpPr>
          <p:grpSpPr>
            <a:xfrm>
              <a:off x="0" y="0"/>
              <a:ext cx="1270000" cy="1270000"/>
              <a:chOff x="0" y="0"/>
              <a:chExt cx="1270000" cy="1270000"/>
            </a:xfrm>
          </p:grpSpPr>
          <p:sp>
            <p:nvSpPr>
              <p:cNvPr id="54" name="圆形"/>
              <p:cNvSpPr/>
              <p:nvPr/>
            </p:nvSpPr>
            <p:spPr>
              <a:xfrm>
                <a:off x="0" y="0"/>
                <a:ext cx="1270000" cy="1270000"/>
              </a:xfrm>
              <a:prstGeom prst="rect">
                <a:avLst/>
              </a:prstGeom>
              <a:gradFill flip="none" rotWithShape="1">
                <a:gsLst>
                  <a:gs pos="0">
                    <a:srgbClr val="2E7EEE"/>
                  </a:gs>
                  <a:gs pos="70000">
                    <a:srgbClr val="2578ED"/>
                  </a:gs>
                </a:gsLst>
                <a:lin ang="2700000" scaled="0"/>
              </a:gra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2800" b="1">
                    <a:solidFill>
                      <a:srgbClr val="FFFFFF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55" name="2"/>
              <p:cNvSpPr txBox="1"/>
              <p:nvPr/>
            </p:nvSpPr>
            <p:spPr>
              <a:xfrm>
                <a:off x="233030" y="181428"/>
                <a:ext cx="898026" cy="907144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5000" b="1">
                    <a:solidFill>
                      <a:srgbClr val="FFFFFF"/>
                    </a:solidFill>
                  </a:defRPr>
                </a:lvl1pPr>
              </a:lstStyle>
              <a:p>
                <a:pPr algn="l"/>
                <a:endParaRPr sz="5399" dirty="0">
                  <a:cs typeface="+mn-ea"/>
                  <a:sym typeface="+mn-lt"/>
                </a:endParaRPr>
              </a:p>
            </p:txBody>
          </p:sp>
        </p:grpSp>
        <p:grpSp>
          <p:nvGrpSpPr>
            <p:cNvPr id="51" name="矩形: 圆角 28"/>
            <p:cNvGrpSpPr/>
            <p:nvPr/>
          </p:nvGrpSpPr>
          <p:grpSpPr>
            <a:xfrm>
              <a:off x="1824925" y="0"/>
              <a:ext cx="9967099" cy="1270000"/>
              <a:chOff x="0" y="0"/>
              <a:chExt cx="9967098" cy="1270000"/>
            </a:xfrm>
          </p:grpSpPr>
          <p:sp>
            <p:nvSpPr>
              <p:cNvPr id="52" name="圆角矩形"/>
              <p:cNvSpPr/>
              <p:nvPr/>
            </p:nvSpPr>
            <p:spPr>
              <a:xfrm>
                <a:off x="0" y="0"/>
                <a:ext cx="8881392" cy="1270000"/>
              </a:xfrm>
              <a:prstGeom prst="rect">
                <a:avLst/>
              </a:prstGeom>
              <a:solidFill>
                <a:srgbClr val="2A77E7"/>
              </a:soli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1700">
                    <a:solidFill>
                      <a:srgbClr val="000000"/>
                    </a:solidFill>
                    <a:latin typeface="Calibri" panose="020F0502020204030204"/>
                    <a:ea typeface="Calibri" panose="020F0502020204030204"/>
                    <a:cs typeface="Calibri" panose="020F0502020204030204"/>
                    <a:sym typeface="Calibri" panose="020F0502020204030204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53" name="第二部分"/>
              <p:cNvSpPr txBox="1"/>
              <p:nvPr/>
            </p:nvSpPr>
            <p:spPr>
              <a:xfrm>
                <a:off x="1457677" y="235143"/>
                <a:ext cx="8509421" cy="83910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4500">
                    <a:solidFill>
                      <a:srgbClr val="404040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lvl1pPr>
              </a:lstStyle>
              <a:p>
                <a:pPr algn="l"/>
                <a:r>
                  <a:rPr lang="zh-CN" altLang="en-US" sz="5399" dirty="0" smtClean="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贪心</a:t>
                </a:r>
                <a:endParaRPr lang="zh-CN" altLang="en-US" sz="5399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6" name="成组"/>
          <p:cNvGrpSpPr/>
          <p:nvPr/>
        </p:nvGrpSpPr>
        <p:grpSpPr>
          <a:xfrm>
            <a:off x="10655085" y="1755208"/>
            <a:ext cx="11746371" cy="1269918"/>
            <a:chOff x="0" y="0"/>
            <a:chExt cx="11747134" cy="1270000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grpSp>
          <p:nvGrpSpPr>
            <p:cNvPr id="57" name="椭圆 23"/>
            <p:cNvGrpSpPr/>
            <p:nvPr/>
          </p:nvGrpSpPr>
          <p:grpSpPr>
            <a:xfrm>
              <a:off x="0" y="0"/>
              <a:ext cx="1270000" cy="1270000"/>
              <a:chOff x="0" y="0"/>
              <a:chExt cx="1270000" cy="1270000"/>
            </a:xfrm>
          </p:grpSpPr>
          <p:sp>
            <p:nvSpPr>
              <p:cNvPr id="61" name="圆形"/>
              <p:cNvSpPr/>
              <p:nvPr/>
            </p:nvSpPr>
            <p:spPr>
              <a:xfrm>
                <a:off x="0" y="0"/>
                <a:ext cx="1270000" cy="1270000"/>
              </a:xfrm>
              <a:prstGeom prst="rect">
                <a:avLst/>
              </a:prstGeom>
              <a:gradFill flip="none" rotWithShape="1">
                <a:gsLst>
                  <a:gs pos="0">
                    <a:srgbClr val="2E7EEE"/>
                  </a:gs>
                  <a:gs pos="70000">
                    <a:srgbClr val="2578ED"/>
                  </a:gs>
                </a:gsLst>
                <a:lin ang="2700000" scaled="0"/>
              </a:gra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2800" b="1">
                    <a:solidFill>
                      <a:srgbClr val="FFFFFF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62" name="1"/>
              <p:cNvSpPr txBox="1"/>
              <p:nvPr/>
            </p:nvSpPr>
            <p:spPr>
              <a:xfrm>
                <a:off x="220506" y="191261"/>
                <a:ext cx="898026" cy="907144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5000" b="1">
                    <a:solidFill>
                      <a:srgbClr val="FFFFFF"/>
                    </a:solidFill>
                  </a:defRPr>
                </a:lvl1pPr>
              </a:lstStyle>
              <a:p>
                <a:pPr algn="l"/>
                <a:endParaRPr sz="5399" dirty="0">
                  <a:cs typeface="+mn-ea"/>
                  <a:sym typeface="+mn-lt"/>
                </a:endParaRPr>
              </a:p>
            </p:txBody>
          </p:sp>
        </p:grpSp>
        <p:grpSp>
          <p:nvGrpSpPr>
            <p:cNvPr id="58" name="矩形: 圆角 28"/>
            <p:cNvGrpSpPr/>
            <p:nvPr/>
          </p:nvGrpSpPr>
          <p:grpSpPr>
            <a:xfrm>
              <a:off x="1824925" y="0"/>
              <a:ext cx="9922209" cy="1270000"/>
              <a:chOff x="0" y="0"/>
              <a:chExt cx="9922208" cy="1270000"/>
            </a:xfrm>
          </p:grpSpPr>
          <p:sp>
            <p:nvSpPr>
              <p:cNvPr id="59" name="圆角矩形"/>
              <p:cNvSpPr/>
              <p:nvPr/>
            </p:nvSpPr>
            <p:spPr>
              <a:xfrm>
                <a:off x="0" y="0"/>
                <a:ext cx="8881392" cy="1270000"/>
              </a:xfrm>
              <a:prstGeom prst="rect">
                <a:avLst/>
              </a:prstGeom>
              <a:solidFill>
                <a:srgbClr val="2A77E7"/>
              </a:solidFill>
              <a:ln w="12700" cap="flat">
                <a:noFill/>
                <a:miter lim="400000"/>
              </a:ln>
              <a:effectLst>
                <a:outerShdw blurRad="749300" dist="38100" dir="2700000" rotWithShape="0">
                  <a:srgbClr val="000000">
                    <a:alpha val="0"/>
                  </a:srgbClr>
                </a:outerShdw>
              </a:effectLst>
            </p:spPr>
            <p:txBody>
              <a:bodyPr wrap="square" lIns="45716" tIns="45716" rIns="45716" bIns="45716" numCol="1" anchor="ctr">
                <a:noAutofit/>
              </a:bodyPr>
              <a:lstStyle/>
              <a:p>
                <a:pPr algn="l" defTabSz="863514">
                  <a:defRPr sz="1700">
                    <a:solidFill>
                      <a:srgbClr val="000000"/>
                    </a:solidFill>
                    <a:latin typeface="Calibri" panose="020F0502020204030204"/>
                    <a:ea typeface="Calibri" panose="020F0502020204030204"/>
                    <a:cs typeface="Calibri" panose="020F0502020204030204"/>
                    <a:sym typeface="Calibri" panose="020F0502020204030204"/>
                  </a:defRPr>
                </a:pPr>
                <a:endParaRPr sz="5399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60" name="第一部分"/>
              <p:cNvSpPr txBox="1"/>
              <p:nvPr/>
            </p:nvSpPr>
            <p:spPr>
              <a:xfrm>
                <a:off x="1412787" y="249464"/>
                <a:ext cx="8509421" cy="83910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 defTabSz="863600">
                  <a:defRPr sz="4500">
                    <a:solidFill>
                      <a:srgbClr val="404040"/>
                    </a:solidFill>
                    <a:latin typeface="Source Han Serif CN"/>
                    <a:ea typeface="Source Han Serif CN"/>
                    <a:cs typeface="Source Han Serif CN"/>
                    <a:sym typeface="Source Han Serif CN"/>
                  </a:defRPr>
                </a:lvl1pPr>
              </a:lstStyle>
              <a:p>
                <a:pPr algn="l"/>
                <a:r>
                  <a:rPr lang="zh-CN" altLang="en-US" sz="5399" dirty="0" smtClean="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复杂度</a:t>
                </a:r>
                <a:endParaRPr lang="zh-CN" altLang="en-US" sz="5399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10299315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297"/>
              <a:ext cx="31566" cy="315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zh-CN" altLang="en-US" sz="6175" b="1" spc="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  <a:sym typeface="+mn-ea"/>
                </a:rPr>
                <a:t>例题：求和 </a:t>
              </a:r>
            </a:p>
            <a:p>
              <a:pPr algn="l">
                <a:lnSpc>
                  <a:spcPct val="130000"/>
                </a:lnSpc>
              </a:pPr>
              <a:r>
                <a:rPr lang="zh-CN" altLang="en-US" sz="4400" b="1" spc="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  <a:sym typeface="+mn-ea"/>
                </a:rPr>
                <a:t>求和 2022年第十三届蓝桥杯省赛，</a:t>
              </a:r>
              <a:r>
                <a:rPr lang="zh-CN" altLang="en-US" sz="4400" b="1" spc="6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  <a:sym typeface="+mn-ea"/>
                </a:rPr>
                <a:t>lanqiaoOJ题号2080</a:t>
              </a:r>
            </a:p>
          </p:txBody>
        </p:sp>
      </p:grpSp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605790" y="2950210"/>
            <a:ext cx="23075265" cy="116031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44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题目描述】</a:t>
            </a:r>
            <a:r>
              <a:rPr lang="en-US" altLang="zh-CN" sz="44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给定n个整数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…,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求他们两两相乘再相加的和，即：</a:t>
            </a:r>
          </a:p>
          <a:p>
            <a:pPr algn="l">
              <a:lnSpc>
                <a:spcPct val="170000"/>
              </a:lnSpc>
            </a:pP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 = 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•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+ 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•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+ ... + 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•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+ 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•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+ ... +  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•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+ 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•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+ 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•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r>
              <a:rPr lang="zh-CN" altLang="en-US" sz="44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输入描述】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一行包含一个整数n，第二行包含n个整数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…,a</a:t>
            </a:r>
            <a:r>
              <a:rPr lang="zh-CN" altLang="en-US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</a:pPr>
            <a:r>
              <a:rPr lang="zh-CN" altLang="en-US" sz="44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输出描述】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一个整数S，表示所求的和。使用合适的数据类型进行运算。</a:t>
            </a:r>
          </a:p>
          <a:p>
            <a:pPr algn="l">
              <a:lnSpc>
                <a:spcPct val="170000"/>
              </a:lnSpc>
            </a:pPr>
            <a:r>
              <a:rPr lang="zh-CN" altLang="en-US" sz="44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输入样例】</a:t>
            </a:r>
            <a:r>
              <a:rPr lang="en-US" altLang="zh-CN" sz="44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                                【输出样例】 </a:t>
            </a: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4                                                                      117</a:t>
            </a: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1  3  6  9</a:t>
            </a:r>
          </a:p>
          <a:p>
            <a:pPr algn="l">
              <a:lnSpc>
                <a:spcPct val="170000"/>
              </a:lnSpc>
            </a:pPr>
            <a:r>
              <a:rPr lang="en-US" altLang="zh-CN" sz="44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400" dirty="0" err="1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评测用例规模与约定</a:t>
            </a:r>
            <a:r>
              <a:rPr lang="en-US" altLang="zh-CN" sz="4400" dirty="0" smtClean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</a:p>
          <a:p>
            <a:pPr algn="l">
              <a:lnSpc>
                <a:spcPct val="170000"/>
              </a:lnSpc>
            </a:pP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对于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0%的数据，1≤n≤1000，1≤a</a:t>
            </a:r>
            <a:r>
              <a:rPr lang="en-US" altLang="zh-CN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≤100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</a:pP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对于所有评测用例，1 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≤n≤200000，1≤a</a:t>
            </a:r>
            <a:r>
              <a:rPr lang="en-US" altLang="zh-CN" sz="4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≤1000。</a:t>
            </a:r>
          </a:p>
        </p:txBody>
      </p:sp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/>
          <p:nvPr/>
        </p:nvPicPr>
        <p:blipFill>
          <a:blip r:embed="rId4">
            <a:lum bright="34000" contrast="-8000"/>
          </a:blip>
          <a:stretch>
            <a:fillRect/>
          </a:stretch>
        </p:blipFill>
        <p:spPr>
          <a:xfrm rot="5400000">
            <a:off x="8143240" y="-5471160"/>
            <a:ext cx="8173720" cy="2461514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暴力法：时间复杂度</a:t>
              </a:r>
            </a:p>
          </p:txBody>
        </p:sp>
      </p:grpSp>
      <p:sp>
        <p:nvSpPr>
          <p:cNvPr id="4" name="文本框 3" descr="7b0a202020202262756c6c6574223a20227b5c2263617465676f727949645c223a31303030352c5c2274656d706c61746549645c223a32303233313332387d220a7d0a"/>
          <p:cNvSpPr txBox="1"/>
          <p:nvPr/>
        </p:nvSpPr>
        <p:spPr>
          <a:xfrm>
            <a:off x="776965" y="2925808"/>
            <a:ext cx="16828864" cy="11781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60000"/>
              </a:lnSpc>
            </a:pPr>
            <a:r>
              <a:rPr lang="en-US" altLang="zh-CN" sz="4410" b="1" kern="100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 </a:t>
            </a:r>
            <a:r>
              <a:rPr lang="zh-CN" altLang="en-US" sz="4410" b="1" kern="100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直接</a:t>
            </a:r>
            <a:r>
              <a:rPr lang="zh-CN" altLang="en-US" sz="4410" b="1" kern="1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按题意两两相乘然后</a:t>
            </a:r>
            <a:r>
              <a:rPr lang="zh-CN" altLang="en-US" sz="4410" b="1" kern="100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求和（</a:t>
            </a:r>
            <a:r>
              <a:rPr lang="en-US" altLang="zh-CN" sz="4410" b="1" kern="100" dirty="0" err="1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pytho</a:t>
            </a:r>
            <a:r>
              <a:rPr lang="zh-CN" altLang="en-US" sz="4410" b="1" kern="100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代码，</a:t>
            </a:r>
            <a:r>
              <a:rPr lang="en-US" altLang="zh-CN" sz="4410" b="1" kern="100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C++</a:t>
            </a:r>
            <a:r>
              <a:rPr lang="zh-CN" altLang="en-US" sz="4410" b="1" kern="100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代码略） </a:t>
            </a:r>
            <a:endParaRPr lang="zh-CN" altLang="en-US" sz="4410" b="1" kern="100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  <a:sym typeface="+mn-ea"/>
            </a:endParaRPr>
          </a:p>
        </p:txBody>
      </p:sp>
      <p:sp>
        <p:nvSpPr>
          <p:cNvPr id="9" name="文本框 8" descr="7b0a202020202262756c6c6574223a20227b5c2263617465676f727949645c223a31303030352c5c2274656d706c61746549645c223a32303233313332387d220a7d0a"/>
          <p:cNvSpPr txBox="1"/>
          <p:nvPr/>
        </p:nvSpPr>
        <p:spPr>
          <a:xfrm>
            <a:off x="730251" y="9597390"/>
            <a:ext cx="22840950" cy="5517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  <a:buBlip>
                <a:blip r:embed="rId6"/>
              </a:buBlip>
            </a:pP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时间复杂度。代码执行了多少步骤？花了多少时间？</a:t>
            </a:r>
          </a:p>
          <a:p>
            <a:pPr algn="l">
              <a:lnSpc>
                <a:spcPct val="140000"/>
              </a:lnSpc>
              <a:buBlip>
                <a:blip r:embed="rId6"/>
              </a:buBlip>
            </a:pP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代码第4、5行有2层for循环，循环次数是：n-1 + n-2 + ... +1 ≈ n</a:t>
            </a:r>
            <a:r>
              <a:rPr lang="zh-CN" altLang="en-US" sz="3600" b="1" baseline="30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/2，把计算复杂度记为</a:t>
            </a:r>
            <a:r>
              <a:rPr lang="en-US" altLang="zh-CN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</a:t>
            </a: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n</a:t>
            </a:r>
            <a:r>
              <a:rPr lang="zh-CN" altLang="en-US" sz="3600" b="1" baseline="30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。在“大O记号”</a:t>
            </a:r>
          </a:p>
          <a:p>
            <a:pPr algn="l">
              <a:lnSpc>
                <a:spcPct val="140000"/>
              </a:lnSpc>
            </a:pPr>
            <a:r>
              <a:rPr lang="en-US" altLang="zh-CN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</a:t>
            </a: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中，常数1/2被忽略了。</a:t>
            </a:r>
          </a:p>
          <a:p>
            <a:pPr algn="l">
              <a:lnSpc>
                <a:spcPct val="140000"/>
              </a:lnSpc>
              <a:buBlip>
                <a:blip r:embed="rId6"/>
              </a:buBlip>
            </a:pP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对于30%的测试数据，n = 1000，循环次数1000</a:t>
            </a:r>
            <a:r>
              <a:rPr lang="zh-CN" altLang="en-US" sz="3600" b="1" baseline="30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/2 = 50,000。计算时间远远小于题目的时间限制1s，能够通过</a:t>
            </a:r>
          </a:p>
          <a:p>
            <a:pPr algn="l">
              <a:lnSpc>
                <a:spcPct val="140000"/>
              </a:lnSpc>
            </a:pPr>
            <a:r>
              <a:rPr lang="en-US" altLang="zh-CN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</a:t>
            </a: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测试。</a:t>
            </a:r>
          </a:p>
          <a:p>
            <a:pPr algn="l">
              <a:lnSpc>
                <a:spcPct val="140000"/>
              </a:lnSpc>
              <a:buBlip>
                <a:blip r:embed="rId6"/>
              </a:buBlip>
            </a:pP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对于100%的测试数据，n = 200000，循环次数200000</a:t>
            </a:r>
            <a:r>
              <a:rPr lang="zh-CN" altLang="en-US" sz="3600" b="1" baseline="30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/2 = 2×1010。计算时间远大于题目的时间限制1s，超时</a:t>
            </a:r>
          </a:p>
          <a:p>
            <a:pPr algn="l">
              <a:lnSpc>
                <a:spcPct val="140000"/>
              </a:lnSpc>
            </a:pPr>
            <a:r>
              <a:rPr lang="en-US" altLang="zh-CN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</a:t>
            </a: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不能通过测试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525395" y="4650105"/>
            <a:ext cx="20520025" cy="4399915"/>
          </a:xfrm>
          <a:prstGeom prst="rect">
            <a:avLst/>
          </a:prstGeom>
          <a:noFill/>
          <a:ln w="571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 = int(input())                          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  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                 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#读n</a:t>
            </a:r>
          </a:p>
          <a:p>
            <a:pPr algn="l"/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a = [int(i) for i in input().split()]   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                 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#读a[]</a:t>
            </a:r>
          </a:p>
          <a:p>
            <a:pPr algn="l"/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s = 0</a:t>
            </a:r>
          </a:p>
          <a:p>
            <a:pPr algn="l"/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for i in range(n):                      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                 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#用两个for循环计算两两相乘，然后求和</a:t>
            </a:r>
          </a:p>
          <a:p>
            <a:pPr algn="l"/>
            <a:r>
              <a:rPr lang="zh-CN" altLang="en-US" sz="4000" b="1" dirty="0" smtClean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   for 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j in range(i+1,n):</a:t>
            </a:r>
          </a:p>
          <a:p>
            <a:pPr algn="l"/>
            <a:r>
              <a:rPr lang="zh-CN" altLang="en-US" sz="4000" b="1" dirty="0" smtClean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         s 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+= a[i]*a[j]</a:t>
            </a:r>
          </a:p>
          <a:p>
            <a:pPr algn="l"/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print(s)</a:t>
            </a:r>
          </a:p>
        </p:txBody>
      </p:sp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9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暴力法：空间复杂度</a:t>
              </a:r>
            </a:p>
          </p:txBody>
        </p:sp>
      </p:grpSp>
      <p:sp>
        <p:nvSpPr>
          <p:cNvPr id="9" name="文本框 8" descr="7b0a202020202262756c6c6574223a20227b5c2263617465676f727949645c223a31303030352c5c2274656d706c61746549645c223a32303233313332387d220a7d0a"/>
          <p:cNvSpPr txBox="1"/>
          <p:nvPr/>
        </p:nvSpPr>
        <p:spPr>
          <a:xfrm>
            <a:off x="730250" y="8930640"/>
            <a:ext cx="24459565" cy="35455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空间复杂度，也就是程序占用的内存空间。对于100%的数据，若用数组int a[200000]存储数</a:t>
            </a:r>
          </a:p>
          <a:p>
            <a:pPr algn="l">
              <a:lnSpc>
                <a:spcPct val="170000"/>
              </a:lnSpc>
            </a:pPr>
            <a:r>
              <a:rPr lang="en-US" altLang="zh-CN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</a:t>
            </a: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据，int是32位整数，占用4个字节，所以int a[200000]共使用了800K空间，远小于题目的空</a:t>
            </a:r>
          </a:p>
          <a:p>
            <a:pPr algn="l">
              <a:lnSpc>
                <a:spcPct val="170000"/>
              </a:lnSpc>
            </a:pP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</a:t>
            </a:r>
            <a:r>
              <a:rPr lang="en-US" altLang="zh-CN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</a:t>
            </a: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间限制256MB</a:t>
            </a:r>
            <a:r>
              <a:rPr lang="zh-CN" altLang="en-US" sz="440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 </a:t>
            </a:r>
            <a:endParaRPr lang="zh-CN" altLang="en-US" sz="4400" b="1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873760" y="1609725"/>
            <a:ext cx="26064210" cy="8738870"/>
            <a:chOff x="-1376" y="2535"/>
            <a:chExt cx="41046" cy="13762"/>
          </a:xfrm>
        </p:grpSpPr>
        <p:pic>
          <p:nvPicPr>
            <p:cNvPr id="2" name="图片 1"/>
            <p:cNvPicPr/>
            <p:nvPr/>
          </p:nvPicPr>
          <p:blipFill>
            <a:blip r:embed="rId6">
              <a:lum bright="34000" contrast="-8000"/>
            </a:blip>
            <a:stretch>
              <a:fillRect/>
            </a:stretch>
          </p:blipFill>
          <p:spPr>
            <a:xfrm rot="5400000">
              <a:off x="12266" y="-11107"/>
              <a:ext cx="13762" cy="4104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" name="文本框 3"/>
            <p:cNvSpPr txBox="1"/>
            <p:nvPr/>
          </p:nvSpPr>
          <p:spPr>
            <a:xfrm>
              <a:off x="3916" y="6045"/>
              <a:ext cx="32315" cy="6929"/>
            </a:xfrm>
            <a:prstGeom prst="rect">
              <a:avLst/>
            </a:prstGeom>
            <a:noFill/>
            <a:ln w="57150"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n = int(input())                          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              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#读n</a:t>
              </a:r>
            </a:p>
            <a:p>
              <a:pPr algn="l"/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a = [int(i) for i in input().split()]   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              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#读a[]</a:t>
              </a:r>
            </a:p>
            <a:p>
              <a:pPr algn="l"/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s = 0</a:t>
              </a:r>
            </a:p>
            <a:p>
              <a:pPr algn="l"/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for i in range(n):                      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              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#用两个for循环计算两两相乘，然后求和</a:t>
              </a:r>
            </a:p>
            <a:p>
              <a:pPr algn="l"/>
              <a:r>
                <a:rPr lang="zh-CN" altLang="en-US" sz="4000" b="1" dirty="0" smtClean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 for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j in range(i+1,n):</a:t>
              </a:r>
            </a:p>
            <a:p>
              <a:pPr algn="l"/>
              <a:r>
                <a:rPr lang="zh-CN" altLang="en-US" sz="4000" b="1" dirty="0" smtClean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       s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+= a[i]*a[j]</a:t>
              </a:r>
            </a:p>
            <a:p>
              <a:pPr algn="l"/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print(s)</a:t>
              </a:r>
            </a:p>
          </p:txBody>
        </p:sp>
      </p:grpSp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暴力法</a:t>
              </a:r>
            </a:p>
          </p:txBody>
        </p:sp>
      </p:grpSp>
      <p:sp>
        <p:nvSpPr>
          <p:cNvPr id="9" name="文本框 8" descr="7b0a202020202262756c6c6574223a20227b5c2263617465676f727949645c223a31303030352c5c2274656d706c61746549645c223a32303233313332387d220a7d0a"/>
          <p:cNvSpPr txBox="1"/>
          <p:nvPr/>
        </p:nvSpPr>
        <p:spPr>
          <a:xfrm>
            <a:off x="1137604" y="9631332"/>
            <a:ext cx="19216198" cy="35455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0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暴力</a:t>
            </a: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法的计算复杂度是O(n</a:t>
            </a:r>
            <a:r>
              <a:rPr lang="zh-CN" altLang="en-US" sz="4400" b="1" baseline="30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，只能用于n&lt;5000的情况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本题用暴力法只能得到30%的分数。</a:t>
            </a:r>
            <a:endParaRPr lang="en-US" altLang="zh-CN" sz="4400" b="1" dirty="0" smtClean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0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不过</a:t>
            </a: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，暴力</a:t>
            </a:r>
            <a:r>
              <a:rPr lang="zh-CN" altLang="en-US" sz="440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法不用思考，编码时间</a:t>
            </a: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短</a:t>
            </a:r>
            <a:r>
              <a:rPr lang="zh-CN" altLang="en-US" sz="440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，</a:t>
            </a:r>
            <a:r>
              <a:rPr lang="en-US" altLang="zh-CN" sz="440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3 ~ </a:t>
            </a:r>
            <a:r>
              <a:rPr lang="zh-CN" altLang="en-US" sz="440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5分钟内能</a:t>
            </a: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完成。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873760" y="1609725"/>
            <a:ext cx="26064210" cy="8738870"/>
            <a:chOff x="-1376" y="2535"/>
            <a:chExt cx="41046" cy="13762"/>
          </a:xfrm>
        </p:grpSpPr>
        <p:pic>
          <p:nvPicPr>
            <p:cNvPr id="2" name="图片 1"/>
            <p:cNvPicPr/>
            <p:nvPr/>
          </p:nvPicPr>
          <p:blipFill>
            <a:blip r:embed="rId6">
              <a:lum bright="34000" contrast="-8000"/>
            </a:blip>
            <a:stretch>
              <a:fillRect/>
            </a:stretch>
          </p:blipFill>
          <p:spPr>
            <a:xfrm rot="5400000">
              <a:off x="12266" y="-11107"/>
              <a:ext cx="13762" cy="4104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" name="文本框 3"/>
            <p:cNvSpPr txBox="1"/>
            <p:nvPr/>
          </p:nvSpPr>
          <p:spPr>
            <a:xfrm>
              <a:off x="3916" y="6045"/>
              <a:ext cx="32315" cy="6929"/>
            </a:xfrm>
            <a:prstGeom prst="rect">
              <a:avLst/>
            </a:prstGeom>
            <a:noFill/>
            <a:ln w="57150"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n = int(input())                          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              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#读n</a:t>
              </a:r>
            </a:p>
            <a:p>
              <a:pPr algn="l"/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a = [int(i) for i in input().split()]   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              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#读a[]</a:t>
              </a:r>
            </a:p>
            <a:p>
              <a:pPr algn="l"/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s = 0</a:t>
              </a:r>
            </a:p>
            <a:p>
              <a:pPr algn="l"/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for i in range(n):                      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</a:t>
              </a:r>
              <a:r>
                <a:rPr lang="en-US" altLang="zh-CN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              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#用两个for循环计算两两相乘，然后求和</a:t>
              </a:r>
            </a:p>
            <a:p>
              <a:pPr algn="l"/>
              <a:r>
                <a:rPr lang="zh-CN" altLang="en-US" sz="4000" b="1" dirty="0" smtClean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 for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j in range(i+1,n):</a:t>
              </a:r>
            </a:p>
            <a:p>
              <a:pPr algn="l"/>
              <a:r>
                <a:rPr lang="zh-CN" altLang="en-US" sz="4000" b="1" dirty="0" smtClean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            s </a:t>
              </a:r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+= a[i]*a[j]</a:t>
              </a:r>
            </a:p>
            <a:p>
              <a:pPr algn="l"/>
              <a:r>
                <a:rPr lang="zh-CN" altLang="en-US" sz="4000" b="1" dirty="0">
                  <a:solidFill>
                    <a:schemeClr val="tx1"/>
                  </a:solidFill>
                  <a:latin typeface="Times New Roman" panose="02020603050405020304" charset="0"/>
                  <a:ea typeface="思源宋体 CN" panose="02020400000000000000" charset="-122"/>
                  <a:cs typeface="Times New Roman" panose="02020603050405020304" charset="0"/>
                </a:rPr>
                <a:t>print(s)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79151541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 descr="7b0a202020202262756c6c6574223a20227b5c2263617465676f727949645c223a31303030352c5c2274656d706c61746549645c223a32303233313332387d220a7d0a"/>
          <p:cNvSpPr txBox="1"/>
          <p:nvPr/>
        </p:nvSpPr>
        <p:spPr>
          <a:xfrm>
            <a:off x="615315" y="2886075"/>
            <a:ext cx="23235920" cy="13133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410" dirty="0">
                <a:solidFill>
                  <a:srgbClr val="2E7EEE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【解题步骤】</a:t>
            </a:r>
          </a:p>
          <a:p>
            <a:pPr algn="l">
              <a:lnSpc>
                <a:spcPct val="150000"/>
              </a:lnSpc>
            </a:pPr>
            <a:r>
              <a:rPr lang="en-US" altLang="zh-CN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</a:t>
            </a: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本题利用前缀和，能得到100%的分数。把计算式子变换为：</a:t>
            </a:r>
          </a:p>
          <a:p>
            <a:pPr algn="l">
              <a:lnSpc>
                <a:spcPct val="150000"/>
              </a:lnSpc>
            </a:pPr>
            <a:r>
              <a:rPr lang="en-US" altLang="zh-CN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</a:t>
            </a:r>
            <a:r>
              <a:rPr lang="en-US" altLang="zh-CN" sz="3600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	</a:t>
            </a:r>
            <a:r>
              <a:rPr lang="zh-CN" altLang="en-US" sz="3600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S 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= (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1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+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 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+...+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-1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•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+ (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1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+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 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+...+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-2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•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-1 </a:t>
            </a:r>
            <a:r>
              <a:rPr lang="en-US" altLang="zh-CN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+(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1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+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+...+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-3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•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-2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+ ... + (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1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+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•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3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+ 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1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•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endParaRPr lang="zh-CN" altLang="en-US" sz="3600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</a:t>
            </a: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其中括号内的部分是前缀和sum[i] = a</a:t>
            </a:r>
            <a:r>
              <a:rPr lang="zh-CN" altLang="en-US" sz="441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1</a:t>
            </a: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+ a</a:t>
            </a:r>
            <a:r>
              <a:rPr lang="zh-CN" altLang="en-US" sz="441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+…+ a</a:t>
            </a:r>
            <a:r>
              <a:rPr lang="zh-CN" altLang="en-US" sz="441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i</a:t>
            </a: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，</a:t>
            </a:r>
          </a:p>
          <a:p>
            <a:pPr algn="l">
              <a:lnSpc>
                <a:spcPct val="150000"/>
              </a:lnSpc>
            </a:pP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</a:t>
            </a:r>
            <a:r>
              <a:rPr lang="en-US" altLang="zh-CN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</a:t>
            </a: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把上式改为：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S = sum[n-1] •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+ sum[n-2]•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-1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+ sum[n-3]•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-2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+ ... + sum[2]•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3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+ sum[1]•a</a:t>
            </a:r>
            <a:r>
              <a:rPr lang="zh-CN" altLang="en-US" sz="3600" baseline="-2500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2</a:t>
            </a:r>
            <a:endParaRPr lang="zh-CN" altLang="en-US" sz="3600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</a:t>
            </a: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式子中用到的n-1个前缀和sum[1] ~ sum[n-1]，只需要做一次for循环就能全部提前计算出来</a:t>
            </a:r>
          </a:p>
          <a:p>
            <a:pPr algn="l">
              <a:lnSpc>
                <a:spcPct val="150000"/>
              </a:lnSpc>
            </a:pP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（称为预处理或预计算）。</a:t>
            </a:r>
          </a:p>
          <a:p>
            <a:pPr algn="l">
              <a:lnSpc>
                <a:spcPct val="150000"/>
              </a:lnSpc>
            </a:pPr>
            <a:r>
              <a:rPr lang="zh-CN" altLang="en-US" sz="4410" dirty="0">
                <a:solidFill>
                  <a:srgbClr val="2E7EF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【</a:t>
            </a:r>
            <a:r>
              <a:rPr lang="zh-CN" altLang="en-US" sz="4405" dirty="0">
                <a:solidFill>
                  <a:srgbClr val="2E7EF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  <a:sym typeface="+mn-ea"/>
              </a:rPr>
              <a:t>计算步骤</a:t>
            </a:r>
            <a:r>
              <a:rPr lang="zh-CN" altLang="en-US" sz="4410" dirty="0">
                <a:solidFill>
                  <a:srgbClr val="2E7EF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】</a:t>
            </a:r>
          </a:p>
          <a:p>
            <a:pPr algn="l">
              <a:lnSpc>
                <a:spcPct val="150000"/>
              </a:lnSpc>
            </a:pPr>
            <a:r>
              <a:rPr lang="en-US" altLang="zh-CN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</a:t>
            </a: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sum[1] = a[1]</a:t>
            </a:r>
          </a:p>
          <a:p>
            <a:pPr algn="l">
              <a:lnSpc>
                <a:spcPct val="150000"/>
              </a:lnSpc>
            </a:pPr>
            <a:r>
              <a:rPr lang="en-US" altLang="zh-CN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</a:t>
            </a: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sum[2] = a[2] + sum[1]</a:t>
            </a:r>
          </a:p>
          <a:p>
            <a:pPr algn="l">
              <a:lnSpc>
                <a:spcPct val="150000"/>
              </a:lnSpc>
            </a:pPr>
            <a:r>
              <a:rPr lang="en-US" altLang="zh-CN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</a:t>
            </a: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…</a:t>
            </a:r>
          </a:p>
          <a:p>
            <a:pPr algn="l">
              <a:lnSpc>
                <a:spcPct val="150000"/>
              </a:lnSpc>
            </a:pPr>
            <a:r>
              <a:rPr lang="en-US" altLang="zh-CN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</a:t>
            </a:r>
            <a:r>
              <a:rPr lang="zh-CN" altLang="en-US" sz="4410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sum[n] = a[n] + sum[n-1]</a:t>
            </a:r>
          </a:p>
          <a:p>
            <a:pPr algn="l">
              <a:lnSpc>
                <a:spcPct val="150000"/>
              </a:lnSpc>
            </a:pPr>
            <a:endParaRPr lang="zh-CN" altLang="en-US" sz="4410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前缀和</a:t>
              </a:r>
            </a:p>
          </p:txBody>
        </p:sp>
      </p:grpSp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  <a:sym typeface="+mn-ea"/>
                </a:rPr>
                <a:t>前缀和</a:t>
              </a:r>
            </a:p>
          </p:txBody>
        </p:sp>
      </p:grpSp>
      <p:sp>
        <p:nvSpPr>
          <p:cNvPr id="4" name="文本框 3" descr="7b0a202020202262756c6c6574223a20227b5c2263617465676f727949645c223a31303030352c5c2274656d706c61746549645c223a32303233313332387d220a7d0a"/>
          <p:cNvSpPr txBox="1"/>
          <p:nvPr/>
        </p:nvSpPr>
        <p:spPr>
          <a:xfrm>
            <a:off x="777240" y="2926080"/>
            <a:ext cx="18869025" cy="1176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60000"/>
              </a:lnSpc>
            </a:pPr>
            <a:r>
              <a:rPr sz="441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第5行先预计算出前缀和sum[]，然后利用sum[]求S。</a:t>
            </a:r>
          </a:p>
        </p:txBody>
      </p:sp>
      <p:sp>
        <p:nvSpPr>
          <p:cNvPr id="9" name="文本框 8" descr="7b0a202020202262756c6c6574223a20227b5c2263617465676f727949645c223a31303030352c5c2274656d706c61746549645c223a32303233313332387d220a7d0a"/>
          <p:cNvSpPr txBox="1"/>
          <p:nvPr/>
        </p:nvSpPr>
        <p:spPr>
          <a:xfrm>
            <a:off x="730250" y="10226040"/>
            <a:ext cx="24575135" cy="3543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计算复杂度：第5、7行各有一层for循环，分别计算n次，也就是两个O(n)，合起来仍然</a:t>
            </a:r>
          </a:p>
          <a:p>
            <a:pPr algn="l">
              <a:lnSpc>
                <a:spcPct val="170000"/>
              </a:lnSpc>
            </a:pPr>
            <a:r>
              <a:rPr lang="en-US" altLang="zh-CN" sz="440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</a:t>
            </a: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是O(n)的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0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对于100%的数据，n = 200000，运行时间满足时间限制。</a:t>
            </a:r>
          </a:p>
        </p:txBody>
      </p:sp>
      <p:pic>
        <p:nvPicPr>
          <p:cNvPr id="2" name="图片 1"/>
          <p:cNvPicPr/>
          <p:nvPr/>
        </p:nvPicPr>
        <p:blipFill>
          <a:blip r:embed="rId6">
            <a:lum bright="34000" contrast="-8000"/>
          </a:blip>
          <a:stretch>
            <a:fillRect/>
          </a:stretch>
        </p:blipFill>
        <p:spPr>
          <a:xfrm rot="5400000">
            <a:off x="7464425" y="-5659120"/>
            <a:ext cx="9452610" cy="2606484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2519045" y="4875530"/>
            <a:ext cx="20520025" cy="5015865"/>
          </a:xfrm>
          <a:prstGeom prst="rect">
            <a:avLst/>
          </a:prstGeom>
          <a:noFill/>
          <a:ln w="571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 = int(input())                          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   </a:t>
            </a:r>
            <a:endParaRPr lang="zh-CN" altLang="en-US" sz="4000" b="1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/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 =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[0]+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[int(i) for i in input().split()]   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#读入a[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]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~a[n</a:t>
            </a:r>
            <a:r>
              <a:rPr lang="en-US" altLang="zh-CN" sz="4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],  a[0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]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不用</a:t>
            </a:r>
          </a:p>
          <a:p>
            <a:pPr algn="l"/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um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=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0] * (n+1)</a:t>
            </a:r>
          </a:p>
          <a:p>
            <a:pPr algn="l"/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um[1] = 0</a:t>
            </a:r>
            <a:endParaRPr lang="zh-CN" altLang="en-US" sz="4000" b="1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/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for i in range(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,n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):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sum[</a:t>
            </a:r>
            <a:r>
              <a:rPr lang="en-US" altLang="zh-CN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] = a[</a:t>
            </a:r>
            <a:r>
              <a:rPr lang="en-US" altLang="zh-CN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]+sum[i-1]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#预计算前缀和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um[1]~sum[n-1]</a:t>
            </a:r>
            <a:endParaRPr lang="zh-CN" altLang="en-US" sz="4000" b="1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 = 0</a:t>
            </a:r>
          </a:p>
          <a:p>
            <a:pPr algn="l"/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for i in range(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1,n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):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s += sum[</a:t>
            </a:r>
            <a:r>
              <a:rPr lang="en-US" altLang="zh-CN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]*a[i+1]              #</a:t>
            </a:r>
            <a:r>
              <a:rPr lang="zh-CN" alt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计算和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s</a:t>
            </a:r>
          </a:p>
          <a:p>
            <a:pPr algn="l"/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print(s)</a:t>
            </a:r>
          </a:p>
        </p:txBody>
      </p:sp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9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4748710" y="543833"/>
            <a:ext cx="9609574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46886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79142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-10527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13506" cy="150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4.2 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排序</a:t>
              </a:r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564478" y="3474167"/>
            <a:ext cx="18741982" cy="8462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基于比较的低效算法：</a:t>
            </a:r>
          </a:p>
          <a:p>
            <a:pPr algn="l">
              <a:lnSpc>
                <a:spcPct val="170000"/>
              </a:lnSpc>
            </a:pP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      选择排序、插入排序、冒泡排序。时间复杂度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O(n</a:t>
            </a:r>
            <a:r>
              <a:rPr lang="en-US" altLang="zh-CN" sz="4000" b="1" baseline="300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2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)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基于比较的高效算法：</a:t>
            </a:r>
          </a:p>
          <a:p>
            <a:pPr algn="l">
              <a:lnSpc>
                <a:spcPct val="170000"/>
              </a:lnSpc>
            </a:pP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      归并排序、快速排序、堆排序。时间复杂度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O(</a:t>
            </a:r>
            <a:r>
              <a:rPr lang="en-US" altLang="zh-CN" sz="4000" b="1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nlogn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)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基于数值划分的高效算法：</a:t>
            </a:r>
          </a:p>
          <a:p>
            <a:pPr algn="l">
              <a:lnSpc>
                <a:spcPct val="170000"/>
              </a:lnSpc>
            </a:pP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      计数排序、基数排序、桶排序。时间复杂度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O(n)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。</a:t>
            </a:r>
            <a:endParaRPr lang="en-US" altLang="zh-CN" sz="4000" b="1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endParaRPr lang="en-US" altLang="zh-CN" sz="4000" b="1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endParaRPr lang="zh-CN" altLang="en-US" sz="4000" b="1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</p:txBody>
      </p:sp>
      <p:pic>
        <p:nvPicPr>
          <p:cNvPr id="4" name="http://photo-static-api.fotomore.com/creative/vcg/veer/400/new/VCG41N479077975.jpg" descr="&amp;pky280_sjzg_VCG41N479077975&amp;2&amp;src_toppic_inpsrchzd1&amp;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873248" y="5094595"/>
            <a:ext cx="7343904" cy="734390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4061788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5841942" y="616403"/>
            <a:ext cx="8516342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9" y="469092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3" y="791651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-1030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9749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C++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的</a:t>
              </a:r>
              <a:r>
                <a:rPr lang="en-US" altLang="zh-CN" sz="5599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sort()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函数</a:t>
              </a:r>
              <a:endPara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sp>
        <p:nvSpPr>
          <p:cNvPr id="21" name="文本框 20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1" y="3546737"/>
            <a:ext cx="19945957" cy="8463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STL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的排序函数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sort()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有两种定义：</a:t>
            </a:r>
          </a:p>
          <a:p>
            <a:pPr marL="571500" indent="-571500" algn="l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void sort (</a:t>
            </a:r>
            <a:r>
              <a:rPr lang="en-US" altLang="zh-CN" sz="4000" b="1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RandomAccessIterator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first, </a:t>
            </a:r>
            <a:r>
              <a:rPr lang="en-US" altLang="zh-CN" sz="4000" b="1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RandomAccessIterator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last); </a:t>
            </a:r>
          </a:p>
          <a:p>
            <a:pPr marL="571500" indent="-571500" algn="l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void sort (</a:t>
            </a:r>
            <a:r>
              <a:rPr lang="en-US" altLang="zh-CN" sz="4000" b="1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RandomAccessIterator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first, </a:t>
            </a:r>
            <a:r>
              <a:rPr lang="en-US" altLang="zh-CN" sz="4000" b="1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RandomAccessIterator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last, Compare comp);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返回值：无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复杂度：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O(</a:t>
            </a:r>
            <a:r>
              <a:rPr lang="en-US" altLang="zh-CN" sz="4000" b="1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nlogn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)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注意，它排序的范围是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[first, last)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，包括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first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，不包括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last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sort()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的排序可以从大到小，也可以从小到大。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sort()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自带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4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种排序：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less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、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greater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、</a:t>
            </a:r>
            <a:r>
              <a:rPr lang="en-US" altLang="zh-CN" sz="4000" b="1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less_equal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、</a:t>
            </a:r>
            <a:r>
              <a:rPr lang="en-US" altLang="zh-CN" sz="4000" b="1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greater_equal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。缺省情况下，程序是按从小到大的顺序排序的，</a:t>
            </a:r>
            <a:r>
              <a:rPr lang="en-US" altLang="zh-CN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less</a:t>
            </a:r>
            <a:r>
              <a:rPr lang="zh-CN" altLang="en-US" sz="400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可以不写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06112167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1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/>
          <p:cNvSpPr txBox="1"/>
          <p:nvPr/>
        </p:nvSpPr>
        <p:spPr>
          <a:xfrm>
            <a:off x="652703" y="1473914"/>
            <a:ext cx="7828632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pic>
        <p:nvPicPr>
          <p:cNvPr id="13" name="图片 1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7175429" y="-3225152"/>
            <a:ext cx="13213250" cy="2120071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文本框 13" descr="7b0a202020202262756c6c6574223a20227b5c2263617465676f727949645c223a31303030352c5c2274656d706c61746549645c223a32303233313332387d220a7d0a"/>
          <p:cNvSpPr txBox="1"/>
          <p:nvPr/>
        </p:nvSpPr>
        <p:spPr>
          <a:xfrm>
            <a:off x="4359058" y="1363626"/>
            <a:ext cx="19007420" cy="1228028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#include&lt;bits/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stdc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++.h&gt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using namespace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std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bool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my_less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,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j)     {return 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&lt; j);}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自定义小于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bool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my_greater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,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j)  {return 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&gt; j);}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自定义大于</a:t>
            </a:r>
          </a:p>
          <a:p>
            <a:pPr algn="l"/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main (){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a[]={3,7,2,5,6,8,5,4}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sort(a,a+4);                       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对前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4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个排序，结果：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2 3 5 7 6 8 5 4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=0;i&lt;8;i++)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cou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&lt;&lt;a[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]&lt;&lt;" ";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cou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&lt;&lt;"\n";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下面可以复制这一行打印</a:t>
            </a:r>
          </a:p>
          <a:p>
            <a:pPr algn="l"/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sort(a,a+8,less&lt;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&gt;());           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结果：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2 3 4 5 5 6 7 8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sort(a,a+8,my_less); 	           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自定义排序，结果：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2 3 4 5 5 6 7 8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sort(a,a+8,greater&lt;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&gt;());        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从大到小排序，结果：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8 7 6 5 5 4 3 2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sort(a,a+8,my_greater);            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结果：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8 7 6 5 5 4 3 2</a:t>
            </a:r>
          </a:p>
          <a:p>
            <a:pPr algn="l"/>
            <a:endParaRPr lang="en-US" altLang="zh-CN" sz="36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lt"/>
            </a:endParaRP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vector&lt;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&gt; c = {1,2,3,4,5,6,7,8}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sort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c.begin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(),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c.end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(),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my_greater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);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结果：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8 7 6 5 4 3 2 1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=0;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&lt;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c.size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();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++)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cou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&lt;&lt;c[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]&lt;&lt;" ";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cou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&lt;&lt;"\n";</a:t>
            </a:r>
          </a:p>
          <a:p>
            <a:pPr algn="l"/>
            <a:endParaRPr lang="en-US" altLang="zh-CN" sz="36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lt"/>
            </a:endParaRP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string s="hello world"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sort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s.begin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(),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s.end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())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cou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&lt;&lt;s;                           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输出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dehllloorw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  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注意第一个是空格</a:t>
            </a:r>
          </a:p>
          <a:p>
            <a:pPr algn="l"/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    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return 0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}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45703" y="292044"/>
            <a:ext cx="9381514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ort()</a:t>
            </a:r>
            <a:r>
              <a:rPr lang="zh-CN" altLang="en-US" sz="5599" b="1" spc="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3873468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373355" y="3492765"/>
            <a:ext cx="24009057" cy="10924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题目描述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某次科研调查时得到了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自然数。已知不相同的数不超过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000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，现在需要统计这些自</a:t>
            </a:r>
          </a:p>
          <a:p>
            <a:pPr algn="l">
              <a:lnSpc>
                <a:spcPct val="11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然数各自出现的次数，并按照自然数从小到大的顺序输出统计结果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10000"/>
              </a:lnSpc>
            </a:pP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输入描述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是整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表示自然数的个数。第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~n+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每行一个自然数。其中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≤n ≤2×10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</a:p>
          <a:p>
            <a:pPr algn="l">
              <a:lnSpc>
                <a:spcPct val="11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每个数均不超过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.5×10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9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10000"/>
              </a:lnSpc>
            </a:pP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输出描述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自然数中不相同数的个数），按照自然数从小到大的顺序输出。每行输</a:t>
            </a:r>
          </a:p>
          <a:p>
            <a:pPr algn="l">
              <a:lnSpc>
                <a:spcPct val="11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出两个整数，分别是自然数和该数出现的次数，其间用一个空格隔开。</a:t>
            </a:r>
          </a:p>
          <a:p>
            <a:pPr algn="l">
              <a:lnSpc>
                <a:spcPct val="110000"/>
              </a:lnSpc>
            </a:pP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输入样例】</a:t>
            </a:r>
            <a:r>
              <a:rPr lang="en-US" altLang="zh-CN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       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8                                                             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2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4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2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4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5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100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2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100</a:t>
            </a: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479395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801954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571"/>
              <a:ext cx="31001" cy="280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lnSpc>
                  <a:spcPct val="110000"/>
                </a:lnSpc>
              </a:pPr>
              <a:r>
                <a:rPr lang="zh-CN" altLang="en-US" sz="5599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例题：统计数字 </a:t>
              </a:r>
            </a:p>
            <a:p>
              <a:pPr algn="l">
                <a:lnSpc>
                  <a:spcPct val="110000"/>
                </a:lnSpc>
              </a:pPr>
              <a:r>
                <a:rPr lang="en-US" altLang="zh-CN" sz="4400" b="1" spc="6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lanqiaoOJ</a:t>
              </a:r>
              <a:r>
                <a:rPr lang="zh-CN" altLang="en-US" sz="4400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题号</a:t>
              </a:r>
              <a:r>
                <a:rPr lang="en-US" altLang="zh-CN" sz="4400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535</a:t>
              </a:r>
              <a:endParaRPr lang="zh-CN" altLang="en-US" sz="4400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文本框 11" descr="7b0a202020202262756c6c6574223a20227b5c2263617465676f727949645c223a31303030352c5c2274656d706c61746549645c223a32303233313332387d220a7d0a"/>
          <p:cNvSpPr txBox="1"/>
          <p:nvPr/>
        </p:nvSpPr>
        <p:spPr>
          <a:xfrm>
            <a:off x="8821480" y="7568565"/>
            <a:ext cx="12668786" cy="3476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44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输出样例】 </a:t>
            </a: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2 3</a:t>
            </a:r>
          </a:p>
          <a:p>
            <a:pPr algn="l"/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4 2</a:t>
            </a:r>
          </a:p>
          <a:p>
            <a:pPr algn="l"/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5 1</a:t>
            </a:r>
          </a:p>
          <a:p>
            <a:pPr algn="l"/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100 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10013792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  <p:bldP spid="12" grpId="0"/>
      <p:bldP spid="12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820650" y="635"/>
            <a:ext cx="11562080" cy="15285720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645"/>
          </a:p>
        </p:txBody>
      </p:sp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4.1 </a:t>
              </a:r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算法复杂度</a:t>
              </a:r>
              <a:endParaRPr lang="zh-CN" altLang="en-US" sz="6175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874150" y="4641412"/>
            <a:ext cx="12677000" cy="8168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10" b="1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程序运行</a:t>
            </a:r>
            <a:r>
              <a:rPr lang="zh-CN" altLang="en-US" sz="4400" b="1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需要</a:t>
            </a:r>
            <a:r>
              <a:rPr lang="zh-CN" altLang="en-US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的资源有两种</a:t>
            </a:r>
          </a:p>
          <a:p>
            <a:pPr algn="l">
              <a:lnSpc>
                <a:spcPct val="170000"/>
              </a:lnSpc>
            </a:pPr>
            <a:r>
              <a:rPr lang="zh-CN" altLang="en-US" sz="4410" b="1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    时间</a:t>
            </a:r>
            <a:r>
              <a:rPr lang="zh-CN" altLang="en-US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：程序运行需要的</a:t>
            </a:r>
            <a:r>
              <a:rPr lang="zh-CN" altLang="en-US" sz="4410" b="1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时间</a:t>
            </a:r>
            <a:endParaRPr lang="zh-CN" altLang="en-US" sz="4410" b="1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</a:pPr>
            <a:r>
              <a:rPr lang="zh-CN" altLang="en-US" sz="4410" b="1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    空间</a:t>
            </a:r>
            <a:r>
              <a:rPr lang="zh-CN" altLang="en-US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：程序运行需要的</a:t>
            </a:r>
            <a:r>
              <a:rPr lang="zh-CN" altLang="en-US" sz="4410" b="1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存储空间</a:t>
            </a:r>
            <a:endParaRPr lang="zh-CN" altLang="en-US" sz="4410" b="1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endParaRPr lang="en-US" altLang="zh-CN" sz="4410" b="1" dirty="0" smtClean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  <a:sym typeface="+mn-ea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10" b="1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资源</a:t>
            </a:r>
            <a:r>
              <a:rPr lang="zh-CN" altLang="en-US" sz="4410" b="1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是有限的</a:t>
            </a:r>
            <a:endParaRPr lang="zh-CN" altLang="en-US" sz="4410" b="1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endParaRPr lang="zh-CN" altLang="en-US" sz="4410" b="1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endParaRPr lang="zh-CN" altLang="en-US" sz="4410" b="1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</p:txBody>
      </p:sp>
      <p:pic>
        <p:nvPicPr>
          <p:cNvPr id="9" name="http://photo-static-api.fotomore.com/creative/vcg/400/new/VCG211303987637.jpg" descr="&amp;pky280_sjzg_VCG211303987637&amp;2&amp;src_toppic_insrchxs1&amp;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9689" b="89941" l="10000" r="90000">
                        <a14:foregroundMark x1="27412" y1="33136" x2="43059" y2="32396"/>
                        <a14:foregroundMark x1="39471" y1="14201" x2="39941" y2="26257"/>
                        <a14:foregroundMark x1="36471" y1="12870" x2="36353" y2="19822"/>
                        <a14:foregroundMark x1="36588" y1="11464" x2="48647" y2="11612"/>
                        <a14:foregroundMark x1="44235" y1="76997" x2="43824" y2="81583"/>
                        <a14:foregroundMark x1="39941" y1="83876" x2="44824" y2="82396"/>
                        <a14:foregroundMark x1="29294" y1="84615" x2="36235" y2="84024"/>
                        <a14:foregroundMark x1="36235" y1="84024" x2="36353" y2="84024"/>
                        <a14:foregroundMark x1="22000" y1="84393" x2="30353" y2="84024"/>
                        <a14:foregroundMark x1="30353" y1="84024" x2="32294" y2="84467"/>
                        <a14:foregroundMark x1="40647" y1="84837" x2="58294" y2="83580"/>
                        <a14:foregroundMark x1="50118" y1="86021" x2="59471" y2="84985"/>
                        <a14:foregroundMark x1="59471" y1="84985" x2="66529" y2="84985"/>
                        <a14:foregroundMark x1="62471" y1="84615" x2="64235" y2="84246"/>
                        <a14:foregroundMark x1="55471" y1="76701" x2="56471" y2="81953"/>
                        <a14:foregroundMark x1="20941" y1="84246" x2="20941" y2="84246"/>
                        <a14:foregroundMark x1="19941" y1="84615" x2="19941" y2="84615"/>
                        <a14:foregroundMark x1="19118" y1="84467" x2="19118" y2="84467"/>
                        <a14:foregroundMark x1="38941" y1="38018" x2="40824" y2="50074"/>
                        <a14:foregroundMark x1="42353" y1="9467" x2="52941" y2="9689"/>
                        <a14:foregroundMark x1="52941" y1="9689" x2="56588" y2="22855"/>
                        <a14:foregroundMark x1="56588" y1="22855" x2="56588" y2="22855"/>
                        <a14:foregroundMark x1="76882" y1="85503" x2="84529" y2="84246"/>
                        <a14:foregroundMark x1="84529" y1="84246" x2="77882" y2="84763"/>
                        <a14:foregroundMark x1="18235" y1="84763" x2="18235" y2="8476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4655009" y="4932219"/>
            <a:ext cx="8475274" cy="674082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4">
            <a:lum bright="34000" contrast="-8000"/>
          </a:blip>
          <a:stretch>
            <a:fillRect/>
          </a:stretch>
        </p:blipFill>
        <p:spPr>
          <a:xfrm rot="5400000">
            <a:off x="4644768" y="-1159356"/>
            <a:ext cx="19928118" cy="1954717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9" y="521612"/>
            <a:ext cx="3541164" cy="575908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0" y="42217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13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10" name="文本框 9" descr="7b0a202020202262756c6c6574223a20227b5c2263617465676f727949645c223a31303030352c5c2274656d706c61746549645c223a32303233313332387d220a7d0a"/>
          <p:cNvSpPr txBox="1"/>
          <p:nvPr/>
        </p:nvSpPr>
        <p:spPr>
          <a:xfrm>
            <a:off x="501616" y="3321088"/>
            <a:ext cx="4142955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zh-CN" altLang="en-US" sz="4000" b="1" kern="1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先排序，然后对相等的数做统计即可。</a:t>
            </a:r>
          </a:p>
        </p:txBody>
      </p:sp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7770824" y="3350038"/>
            <a:ext cx="15524606" cy="994118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s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200010];</a:t>
            </a:r>
          </a:p>
          <a:p>
            <a:pPr algn="l"/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 {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;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",&amp;n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1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= n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d",&amp;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s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)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sort(nums+1, nums+1+n)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0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1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= n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{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s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!=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s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i+1]) {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d %d\n",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s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,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0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}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en-US" sz="4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4" y="435257"/>
            <a:ext cx="19684353" cy="17829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例题：统计数字 </a:t>
            </a:r>
          </a:p>
          <a:p>
            <a:pPr algn="l">
              <a:lnSpc>
                <a:spcPct val="110000"/>
              </a:lnSpc>
            </a:pPr>
            <a:r>
              <a:rPr lang="en-US" altLang="zh-CN" sz="4400" b="1" spc="6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lanqiaoOJ</a:t>
            </a:r>
            <a:r>
              <a:rPr lang="zh-CN" altLang="en-US" sz="4400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题号</a:t>
            </a:r>
            <a:r>
              <a:rPr lang="en-US" altLang="zh-CN" sz="4400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535</a:t>
            </a:r>
            <a:endParaRPr lang="zh-CN" altLang="en-US" sz="4400" b="1" spc="600" dirty="0">
              <a:solidFill>
                <a:schemeClr val="bg1"/>
              </a:solidFill>
              <a:latin typeface="Times New Roman" panose="02020603050405020304" pitchFamily="18" charset="0"/>
              <a:ea typeface="思源宋体 CN Heavy" panose="020209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57769087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 bldLvl="0" animBg="1"/>
      <p:bldP spid="15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479395"/>
            <a:ext cx="3541164" cy="575908"/>
          </a:xfrm>
          <a:prstGeom prst="rect">
            <a:avLst/>
          </a:prstGeom>
        </p:spPr>
      </p:pic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605751" y="3652140"/>
            <a:ext cx="23406481" cy="10247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题目描述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某涉密单位下发了某种票据，并要在年终全部收回。每张票据有唯一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号。全年所有票据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号是连续的，但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开始数码是随机选定的。因为工作人员疏忽，在录入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号的时候发生了一处错误，造成了某个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断号，另外一个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重号。你的任务是通过编程，找出断号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和重号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假设断号不可能发生在最大和最小号。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描述</a:t>
            </a:r>
            <a:r>
              <a:rPr lang="en-US" altLang="zh-CN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要求程序首先输入一个整数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 (N&lt;100)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表示后面数据行数。接着读入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数据。每行数据长度不等，是用空格分开的若干个（不大于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0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）正整数（不大于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0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。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描述</a:t>
            </a:r>
            <a:r>
              <a:rPr lang="en-US" altLang="zh-CN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要求程序输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，含两个整数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, 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用空格分隔。其中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表示断号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表示重号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输入样例】</a:t>
            </a:r>
            <a:r>
              <a:rPr lang="en-US" altLang="zh-CN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       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2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5 6 8 11 9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10 12 9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652102" y="801954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548"/>
              <a:ext cx="31001" cy="280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lnSpc>
                  <a:spcPct val="110000"/>
                </a:lnSpc>
              </a:pPr>
              <a:r>
                <a:rPr lang="zh-CN" altLang="en-US" sz="5599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例题：错误票据</a:t>
              </a:r>
            </a:p>
            <a:p>
              <a:pPr algn="l">
                <a:lnSpc>
                  <a:spcPct val="110000"/>
                </a:lnSpc>
              </a:pPr>
              <a:r>
                <a:rPr lang="en-US" altLang="zh-CN" sz="4400" b="1" spc="6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lanqiaoOJ</a:t>
              </a:r>
              <a:r>
                <a:rPr lang="zh-CN" altLang="en-US" sz="4400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题号</a:t>
              </a:r>
              <a:r>
                <a:rPr lang="en-US" altLang="zh-CN" sz="4400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205</a:t>
              </a:r>
              <a:endParaRPr lang="zh-CN" altLang="en-US" sz="4400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文本框 11" descr="7b0a202020202262756c6c6574223a20227b5c2263617465676f727949645c223a31303030352c5c2274656d706c61746549645c223a32303233313332387d220a7d0a"/>
          <p:cNvSpPr txBox="1"/>
          <p:nvPr/>
        </p:nvSpPr>
        <p:spPr>
          <a:xfrm>
            <a:off x="8932507" y="10080280"/>
            <a:ext cx="12668786" cy="18147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4000" dirty="0">
                <a:solidFill>
                  <a:srgbClr val="2E7EF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【输出样例】 </a:t>
            </a:r>
            <a:endParaRPr lang="zh-CN" altLang="en-US" sz="4000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4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  7 9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44561052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  <p:bldP spid="12" grpId="0"/>
      <p:bldP spid="12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9" y="538825"/>
            <a:ext cx="3541164" cy="575908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0" y="5943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13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5704542" y="3563132"/>
            <a:ext cx="21354567" cy="1055673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ns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 = 1e4+10;</a:t>
            </a:r>
          </a:p>
          <a:p>
            <a:pPr algn="l"/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[N];</a:t>
            </a:r>
          </a:p>
          <a:p>
            <a:pPr algn="l"/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n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0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while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d", &amp;a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) != EOF)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;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注意读数据的写法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rt(a,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+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ns1, ans2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1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{               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a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- a[i-1] &gt; 1)   ans1 = a[i-1]+1;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查找断号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f(a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== a[i-1])      ans2 = a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 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查找重号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ans1 &lt;&lt; ' ' &lt;&lt; ans2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en-US" sz="4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 descr="7b0a202020202262756c6c6574223a20227b5c2263617465676f727949645c223a31303030352c5c2274656d706c61746549645c223a32303233313332387d220a7d0a"/>
          <p:cNvSpPr txBox="1"/>
          <p:nvPr/>
        </p:nvSpPr>
        <p:spPr>
          <a:xfrm>
            <a:off x="811477" y="3471999"/>
            <a:ext cx="2338123" cy="74174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4000" kern="1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读取所有数字，先排序，然后查找丢失的数字和重复的数字</a:t>
            </a:r>
            <a:r>
              <a:rPr lang="zh-CN" altLang="en-US" sz="4000" kern="100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。</a:t>
            </a:r>
            <a:endParaRPr lang="zh-CN" altLang="en-US" sz="4000" kern="100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4" y="437866"/>
            <a:ext cx="19684353" cy="17829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例题：错误票据</a:t>
            </a:r>
          </a:p>
          <a:p>
            <a:pPr algn="l">
              <a:lnSpc>
                <a:spcPct val="110000"/>
              </a:lnSpc>
            </a:pPr>
            <a:r>
              <a:rPr lang="en-US" altLang="zh-CN" sz="4400" b="1" spc="6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lanqiaoOJ</a:t>
            </a:r>
            <a:r>
              <a:rPr lang="zh-CN" altLang="en-US" sz="4400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题号</a:t>
            </a:r>
            <a:r>
              <a:rPr lang="en-US" altLang="zh-CN" sz="4400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205</a:t>
            </a:r>
            <a:endParaRPr lang="zh-CN" altLang="en-US" sz="4400" b="1" spc="600" dirty="0">
              <a:solidFill>
                <a:schemeClr val="bg1"/>
              </a:solidFill>
              <a:latin typeface="Times New Roman" panose="02020603050405020304" pitchFamily="18" charset="0"/>
              <a:ea typeface="思源宋体 CN Heavy" panose="02020900000000000000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5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8309657" y="-1681803"/>
            <a:ext cx="11582400" cy="20842868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65017736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15" grpId="1" animBg="1"/>
      <p:bldP spid="1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90596" y="7202829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95827" y="479395"/>
            <a:ext cx="3541164" cy="575908"/>
          </a:xfrm>
          <a:prstGeom prst="rect">
            <a:avLst/>
          </a:prstGeom>
        </p:spPr>
      </p:pic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492130"/>
            <a:ext cx="23486486" cy="95712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题目描述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每个学生都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门课的成绩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: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语文、数学、英语。先按总分从高到低排序，如果两个同学总分相同，再按语文成绩从高到低排序，如果两个同学总分和语文成绩都相同，那么规定学号小的同学排在前面，这样，每个学生的排序是唯一确定的。</a:t>
            </a:r>
          </a:p>
          <a:p>
            <a:pPr algn="l">
              <a:lnSpc>
                <a:spcPct val="11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任务：先根据输入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门课的成绩计算总分，然后按上述规则排序，最后按排名顺序输出前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名学生的学号和总分。注意，在前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名同学中，每个人的奖学金都不相同，因此，你必须严格按上述规则排序。例如，在某个正确答案中，如果前两行的输出数据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(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每行输出两个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: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学号、总分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)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是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: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7 279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 279</a:t>
            </a:r>
          </a:p>
          <a:p>
            <a:pPr algn="l">
              <a:lnSpc>
                <a:spcPct val="11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这两行数据的含义是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: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总分最高的两个同学的学号依次是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7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号、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号。这两名同学的总分都是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79 (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总分等于输入的语文、数学、英语三科成绩之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)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但学号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7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学生语文成绩更高一些。如果你的前两名的输出数据是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: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 279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7 279</a:t>
            </a:r>
          </a:p>
          <a:p>
            <a:pPr algn="l">
              <a:lnSpc>
                <a:spcPct val="11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则按输出错误处理，不能得分。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676861" y="801954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4758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571"/>
              <a:ext cx="31001" cy="256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5599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例题：奖学金</a:t>
              </a:r>
            </a:p>
            <a:p>
              <a:pPr algn="l"/>
              <a:r>
                <a:rPr lang="en-US" altLang="zh-CN" sz="4400" b="1" spc="6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lanqiaoOJ</a:t>
              </a:r>
              <a:r>
                <a:rPr lang="zh-CN" altLang="en-US" sz="4400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题号</a:t>
              </a:r>
              <a:r>
                <a:rPr lang="en-US" altLang="zh-CN" sz="4400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531</a:t>
              </a:r>
              <a:endParaRPr lang="zh-CN" altLang="en-US" sz="4400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538837695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16366558" y="552271"/>
            <a:ext cx="7939795" cy="13864957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97784" y="7202829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9" y="566298"/>
            <a:ext cx="3541164" cy="575908"/>
          </a:xfrm>
          <a:prstGeom prst="rect">
            <a:avLst/>
          </a:prstGeom>
        </p:spPr>
      </p:pic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433042" y="3491872"/>
            <a:ext cx="15357473" cy="84633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描述</a:t>
            </a:r>
            <a:r>
              <a:rPr lang="en-US" altLang="zh-CN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为一个正整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(6≤n≤300)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表示该校参加评选的学生人数。第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 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到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+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，每行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用空格隔开的数字，每个数字都在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 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0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之间。第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j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数字依次表示学号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j-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学生的语文、数学、英语的成绩。每个学生的学号按照输入顺序编号为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 ~ 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恰好是输入数据的行号减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。所给的数据都是正确的，不必检验。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描述</a:t>
            </a:r>
            <a:r>
              <a:rPr lang="en-US" altLang="zh-CN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共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，每行是两个用空格隔开的正整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依次表示前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名学生的学号和总分。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652103" y="88885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8690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364"/>
              <a:ext cx="31001" cy="305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zh-CN" altLang="en-US" sz="5599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例题：奖学金</a:t>
              </a:r>
            </a:p>
            <a:p>
              <a:pPr algn="l">
                <a:lnSpc>
                  <a:spcPct val="120000"/>
                </a:lnSpc>
              </a:pPr>
              <a:r>
                <a:rPr lang="en-US" altLang="zh-CN" sz="4400" b="1" spc="6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lanqiaoOJ</a:t>
              </a:r>
              <a:r>
                <a:rPr lang="zh-CN" altLang="en-US" sz="4400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题号</a:t>
              </a:r>
              <a:r>
                <a:rPr lang="en-US" altLang="zh-CN" sz="4400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531</a:t>
              </a:r>
              <a:endParaRPr lang="zh-CN" altLang="en-US" sz="4400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文本框 11" descr="7b0a202020202262756c6c6574223a20227b5c2263617465676f727949645c223a31303030352c5c2274656d706c61746549645c223a32303233313332387d220a7d0a"/>
          <p:cNvSpPr txBox="1"/>
          <p:nvPr/>
        </p:nvSpPr>
        <p:spPr>
          <a:xfrm>
            <a:off x="17720743" y="3861179"/>
            <a:ext cx="5995915" cy="87095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rgbClr val="2E7EF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F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样例</a:t>
            </a:r>
            <a:r>
              <a:rPr lang="en-US" altLang="zh-CN" sz="4000" dirty="0">
                <a:solidFill>
                  <a:srgbClr val="2E7EF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endParaRPr lang="en-US" altLang="zh-CN" sz="40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90 67 80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87 66 91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78 89 91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88 99 77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67 89 64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78 89 98</a:t>
            </a:r>
            <a:endParaRPr lang="zh-CN" altLang="en-US" sz="40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4000" dirty="0">
                <a:solidFill>
                  <a:srgbClr val="2E7EF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F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出样例</a:t>
            </a:r>
            <a:r>
              <a:rPr lang="en-US" altLang="zh-CN" sz="4000" dirty="0">
                <a:solidFill>
                  <a:srgbClr val="2E7EF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6 265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 264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 258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 244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 237</a:t>
            </a:r>
            <a:endParaRPr lang="zh-CN" altLang="en-US" sz="40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59002066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  <p:bldP spid="12" grpId="0"/>
      <p:bldP spid="12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5539324" y="548563"/>
            <a:ext cx="19792160" cy="148656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u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id;      //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学号</a:t>
            </a:r>
          </a:p>
          <a:p>
            <a:pPr algn="l"/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,m,e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  //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、数、外</a:t>
            </a:r>
          </a:p>
          <a:p>
            <a:pPr algn="l"/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sum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305]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ool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p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u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,stu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b){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if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.sum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.sum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      return true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else if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.sum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.sum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 return false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else{                                 //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.sum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=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.sum</a:t>
            </a:r>
            <a:endParaRPr lang="en-US" altLang="zh-CN" sz="32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.c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.c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      return true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else if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.c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.c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 return false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else{                             //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.c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=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.c</a:t>
            </a:r>
            <a:endParaRPr lang="en-US" altLang="zh-CN" sz="32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if(a.id &gt; b.id) return false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else return true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}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;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&gt;n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{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id =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                             //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学号</a:t>
            </a:r>
          </a:p>
          <a:p>
            <a:pPr algn="l"/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c &gt;&gt;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m &gt;&gt;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e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sum =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c +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m +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e;   //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总分</a:t>
            </a:r>
          </a:p>
          <a:p>
            <a:pPr algn="l"/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sort(st+1,st+1+n,cmp)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5;i++)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id&lt;&lt;' '&lt;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.sum&lt;&lt;"\n"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en-US" sz="32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 descr="7b0a202020202262756c6c6574223a20227b5c2263617465676f727949645c223a31303030352c5c2274656d706c61746549645c223a32303233313332387d220a7d0a"/>
          <p:cNvSpPr txBox="1"/>
          <p:nvPr/>
        </p:nvSpPr>
        <p:spPr>
          <a:xfrm>
            <a:off x="811477" y="3647247"/>
            <a:ext cx="320898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结构体排序，为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sort()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函数写一个结构体比较的函数</a:t>
            </a:r>
            <a:r>
              <a:rPr lang="en-US" altLang="zh-CN"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cmp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()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。</a:t>
            </a:r>
          </a:p>
        </p:txBody>
      </p:sp>
      <p:pic>
        <p:nvPicPr>
          <p:cNvPr id="10" name="图片 9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4410151" y="-640821"/>
            <a:ext cx="15665298" cy="16444686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93344770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/>
      <p:bldP spid="15" grpId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9" y="479395"/>
            <a:ext cx="3541164" cy="575908"/>
          </a:xfrm>
          <a:prstGeom prst="rect">
            <a:avLst/>
          </a:prstGeom>
        </p:spPr>
      </p:pic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492130"/>
            <a:ext cx="22598270" cy="87095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5000"/>
              </a:lnSpc>
            </a:pPr>
            <a:r>
              <a:rPr lang="zh-CN" altLang="en-US" sz="4000" dirty="0">
                <a:solidFill>
                  <a:srgbClr val="2E7EF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题目描述】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给定序列 (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…, 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) = (1, 2, …, n)，即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= i。小蓝将对这个序列进行m次操作，每次可能是将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…, 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qi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降序排列，或者将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qi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, 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qi+1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· · · , 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升序排列。请求出操作完成后的序列。</a:t>
            </a:r>
          </a:p>
          <a:p>
            <a:pPr algn="l">
              <a:lnSpc>
                <a:spcPct val="175000"/>
              </a:lnSpc>
            </a:pPr>
            <a:r>
              <a:rPr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输入描述】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的第一行包含两个整数n, m，分别表示序列的长度和操作次数。接下来m行描述对序列的操作，其中第i行包含两个整数pi, qi表示操作类型和参数。当pi = 0时，表示将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… , 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qi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降序排列；当pi = 1时，表示将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qi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, 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qi+1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… , a</a:t>
            </a:r>
            <a:r>
              <a:rPr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升序排列。</a:t>
            </a:r>
          </a:p>
          <a:p>
            <a:pPr algn="l">
              <a:lnSpc>
                <a:spcPct val="175000"/>
              </a:lnSpc>
            </a:pPr>
            <a:r>
              <a:rPr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描述】</a:t>
            </a:r>
            <a:r>
              <a:rPr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一行，n个整数，相邻的整数之间使用一个空格分隔，表示操作完成后的序列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5000"/>
              </a:lnSpc>
            </a:pPr>
            <a:r>
              <a:rPr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评测用例规模与约定】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对于30%的评测用例，n, m≤1000；对于60%的评测用例，n, m≤5000；对于所有评测用例，1≤n, m≤100000，0≤ai≤1，1≤bi≤n。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652103" y="801954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249"/>
              <a:ext cx="31001" cy="329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zh-CN" altLang="en-US" sz="5599" b="1" spc="600" dirty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例题：双向排序</a:t>
              </a:r>
            </a:p>
            <a:p>
              <a:pPr algn="l">
                <a:lnSpc>
                  <a:spcPct val="130000"/>
                </a:lnSpc>
              </a:pPr>
              <a:r>
                <a:rPr sz="4400" b="1" spc="60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</a:rPr>
                <a:t>2021年第十二届蓝桥杯省赛，lanqiaoOJ题号1458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291015335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97784" y="7202829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9" y="479395"/>
            <a:ext cx="3541164" cy="575908"/>
          </a:xfrm>
          <a:prstGeom prst="rect">
            <a:avLst/>
          </a:prstGeom>
        </p:spPr>
      </p:pic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433042" y="4391700"/>
            <a:ext cx="20843516" cy="814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对于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0%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评测用例，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, m≤1000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；对于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60%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评测用例，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, m≤5000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；对于所有评测用例，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≤n, m≤100000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</a:pPr>
            <a:endParaRPr lang="en-US" altLang="zh-CN" sz="4400" dirty="0">
              <a:solidFill>
                <a:srgbClr val="2E7EF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</a:pPr>
            <a:r>
              <a:rPr lang="en-US" altLang="zh-CN" sz="4400" dirty="0">
                <a:solidFill>
                  <a:srgbClr val="2E7EF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【</a:t>
            </a:r>
            <a:r>
              <a:rPr lang="zh-CN" altLang="en-US" sz="4400" dirty="0">
                <a:solidFill>
                  <a:srgbClr val="2E7EF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简单解法</a:t>
            </a:r>
            <a:r>
              <a:rPr lang="en-US" altLang="zh-CN" sz="4400" dirty="0">
                <a:solidFill>
                  <a:srgbClr val="2E7EF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】</a:t>
            </a:r>
            <a:r>
              <a:rPr sz="4400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直接按题目要求做排序，一次排序的计算复杂度是O</a:t>
            </a:r>
            <a:r>
              <a:rPr sz="44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(nlogn)，</a:t>
            </a:r>
            <a:r>
              <a:rPr sz="4400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m次排序的总复杂度是O</a:t>
            </a:r>
            <a:r>
              <a:rPr sz="44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(</a:t>
            </a:r>
            <a:r>
              <a:rPr sz="4400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mnlogn</a:t>
            </a:r>
            <a:r>
              <a:rPr sz="44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)，</a:t>
            </a:r>
            <a:r>
              <a:rPr lang="zh-CN" altLang="en-US" sz="44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勉强</a:t>
            </a:r>
            <a:r>
              <a:rPr sz="44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通过60%的评测。</a:t>
            </a:r>
            <a:endParaRPr lang="en-US" sz="4400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</a:pPr>
            <a:endParaRPr lang="en-US" sz="4400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</a:pPr>
            <a:r>
              <a:rPr lang="en-US" altLang="zh-CN" sz="4400" dirty="0">
                <a:solidFill>
                  <a:srgbClr val="2E7EF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【</a:t>
            </a:r>
            <a:r>
              <a:rPr lang="zh-CN" altLang="en-US" sz="4400" dirty="0">
                <a:solidFill>
                  <a:srgbClr val="2E7EF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正解</a:t>
            </a:r>
            <a:r>
              <a:rPr lang="en-US" altLang="zh-CN" sz="4400" dirty="0">
                <a:solidFill>
                  <a:srgbClr val="2E7EF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】</a:t>
            </a:r>
            <a:r>
              <a:rPr lang="zh-CN" altLang="en-US" sz="44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一道很难的思维题，复杂度</a:t>
            </a:r>
            <a:r>
              <a:rPr lang="en-US" altLang="zh-CN" sz="44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O(</a:t>
            </a:r>
            <a:r>
              <a:rPr lang="en-US" altLang="zh-CN" sz="4400" dirty="0" err="1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m+n</a:t>
            </a:r>
            <a:r>
              <a:rPr lang="en-US" altLang="zh-CN" sz="44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)</a:t>
            </a:r>
            <a:r>
              <a:rPr lang="zh-CN" altLang="en-US" sz="44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，通过</a:t>
            </a:r>
            <a:r>
              <a:rPr lang="en-US" altLang="zh-CN" sz="44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100%</a:t>
            </a:r>
            <a:r>
              <a:rPr lang="zh-CN" altLang="en-US" sz="4400" dirty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的测试。</a:t>
            </a:r>
            <a:endParaRPr lang="en-US" sz="4400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52103" y="801954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652104" y="188584"/>
            <a:ext cx="19684353" cy="20909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例题：双向排序</a:t>
            </a:r>
          </a:p>
          <a:p>
            <a:pPr algn="l">
              <a:lnSpc>
                <a:spcPct val="130000"/>
              </a:lnSpc>
            </a:pPr>
            <a:r>
              <a:rPr sz="4400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2021年第十二届蓝桥杯省赛，lanqiaoOJ题号1458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56041228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9" y="479395"/>
            <a:ext cx="3541164" cy="575908"/>
          </a:xfrm>
          <a:prstGeom prst="rect">
            <a:avLst/>
          </a:prstGeom>
        </p:spPr>
      </p:pic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433042" y="3491872"/>
            <a:ext cx="12280643" cy="1030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en-US" sz="4000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60%</a:t>
            </a:r>
            <a:r>
              <a:rPr lang="zh-CN" altLang="en-US" sz="4000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分数</a:t>
            </a:r>
            <a:endParaRPr sz="4000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52103" y="801954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652104" y="188584"/>
            <a:ext cx="19684353" cy="20909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例题：双向排序</a:t>
            </a:r>
          </a:p>
          <a:p>
            <a:pPr algn="l">
              <a:lnSpc>
                <a:spcPct val="130000"/>
              </a:lnSpc>
            </a:pPr>
            <a:r>
              <a:rPr sz="4400" b="1" spc="60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2021年第十二届蓝桥杯省赛，lanqiaoOJ题号1458</a:t>
            </a:r>
          </a:p>
        </p:txBody>
      </p:sp>
      <p:sp>
        <p:nvSpPr>
          <p:cNvPr id="3" name="文本框 2" descr="7b0a202020202262756c6c6574223a20227b5c2263617465676f727949645c223a31303030352c5c2274656d706c61746549645c223a32303233313332387d220a7d0a"/>
          <p:cNvSpPr txBox="1"/>
          <p:nvPr/>
        </p:nvSpPr>
        <p:spPr>
          <a:xfrm>
            <a:off x="5890217" y="4802653"/>
            <a:ext cx="14879726" cy="102489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[100010];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ool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p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,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b){return a&gt;b;}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降序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&gt;n&gt;&gt;m;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a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while(m--){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,q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%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",&amp;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,&amp;q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p==1) sort(a+q,a+n+1);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升序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q ~ n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p==0) sort(a+1,a+q+1,cmp);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降序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 ~ q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d ",a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);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>
              <a:lnSpc>
                <a:spcPct val="11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en-US" sz="4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/>
          <p:nvPr/>
        </p:nvPicPr>
        <p:blipFill>
          <a:blip r:embed="rId5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8353148" y="-1096006"/>
            <a:ext cx="12177485" cy="20842868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70899166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  <p:bldP spid="3" grpId="0" bldLvl="0" animBg="1"/>
      <p:bldP spid="3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4">
            <a:lum bright="34000" contrast="-8000"/>
          </a:blip>
          <a:stretch>
            <a:fillRect/>
          </a:stretch>
        </p:blipFill>
        <p:spPr>
          <a:xfrm rot="5400000">
            <a:off x="9572478" y="1000711"/>
            <a:ext cx="16569881" cy="15031059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" name="矩形 46"/>
          <p:cNvSpPr/>
          <p:nvPr/>
        </p:nvSpPr>
        <p:spPr>
          <a:xfrm>
            <a:off x="11248292" y="552271"/>
            <a:ext cx="13029352" cy="13864957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9" y="514998"/>
            <a:ext cx="3541164" cy="575908"/>
          </a:xfrm>
          <a:prstGeom prst="rect">
            <a:avLst/>
          </a:prstGeom>
        </p:spPr>
      </p:pic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433041" y="3491872"/>
            <a:ext cx="11631491" cy="105567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题目描述】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个整数如果只含有因子3、5、7，</a:t>
            </a:r>
          </a:p>
          <a:p>
            <a:pPr algn="l">
              <a:lnSpc>
                <a:spcPct val="170000"/>
              </a:lnSpc>
            </a:pP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称为幸运数字。前10个幸运数字是3、5、7、9、</a:t>
            </a:r>
          </a:p>
          <a:p>
            <a:pPr algn="l">
              <a:lnSpc>
                <a:spcPct val="170000"/>
              </a:lnSpc>
            </a:pP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5、21、25、27、35、45。问59084709587505 </a:t>
            </a:r>
          </a:p>
          <a:p>
            <a:pPr algn="l">
              <a:lnSpc>
                <a:spcPct val="170000"/>
              </a:lnSpc>
            </a:pPr>
            <a:r>
              <a:rPr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是第几个幸运数字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endParaRPr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解题思路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思路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：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暴力搜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这个系列的数可以表示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×5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j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×7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k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搜索所有不</a:t>
            </a: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超过范围的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j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k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组合即可。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不用担心大</a:t>
            </a: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数，循环时顺便取个很大的范围作为终止条件，代</a:t>
            </a: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码中最小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肯定超过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9084709587505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52103" y="83755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3560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652104" y="224187"/>
            <a:ext cx="19684353" cy="20909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例题：第几个幸运数字</a:t>
            </a:r>
          </a:p>
          <a:p>
            <a:pPr algn="l">
              <a:lnSpc>
                <a:spcPct val="130000"/>
              </a:lnSpc>
            </a:pPr>
            <a:r>
              <a:rPr sz="4400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lanqiaoOJ题号613</a:t>
            </a:r>
          </a:p>
        </p:txBody>
      </p:sp>
      <p:sp>
        <p:nvSpPr>
          <p:cNvPr id="10" name="文本框 9" descr="7b0a202020202262756c6c6574223a20227b5c2263617465676f727949645c223a31303030352c5c2274656d706c61746549645c223a32303233313332387d220a7d0a"/>
          <p:cNvSpPr txBox="1"/>
          <p:nvPr/>
        </p:nvSpPr>
        <p:spPr>
          <a:xfrm>
            <a:off x="11867197" y="4153122"/>
            <a:ext cx="12343777" cy="718350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>
              <a:lnSpc>
                <a:spcPct val="12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20000"/>
              </a:lnSpc>
            </a:pP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void){</a:t>
            </a:r>
          </a:p>
          <a:p>
            <a:pPr algn="l">
              <a:lnSpc>
                <a:spcPct val="12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long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ong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 = 59084709587505;</a:t>
            </a:r>
          </a:p>
          <a:p>
            <a:pPr algn="l">
              <a:lnSpc>
                <a:spcPct val="12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0;</a:t>
            </a:r>
          </a:p>
          <a:p>
            <a:pPr algn="l">
              <a:lnSpc>
                <a:spcPct val="12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pow(3,i)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pPr algn="l">
              <a:lnSpc>
                <a:spcPct val="12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for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=0;pow(5,j)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j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pPr algn="l">
              <a:lnSpc>
                <a:spcPct val="12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for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k=0;pow(7,k)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k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pPr algn="l">
              <a:lnSpc>
                <a:spcPct val="12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if(pow(3,i)*pow(5,j)*pow(7,k)&lt;=n)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;</a:t>
            </a:r>
          </a:p>
          <a:p>
            <a:pPr algn="l">
              <a:lnSpc>
                <a:spcPct val="12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cnt-1;   </a:t>
            </a:r>
            <a:r>
              <a:rPr lang="en-US" altLang="zh-CN" sz="32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//1906-1=1905, 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幸运数字不包括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2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>
              <a:lnSpc>
                <a:spcPct val="12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19972994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0" grpId="0" bldLvl="0" animBg="1"/>
      <p:bldP spid="10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927"/>
              <a:ext cx="22323" cy="17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zh-CN" altLang="en-US" sz="6175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C++和Python</a:t>
              </a: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5801" y="3457759"/>
            <a:ext cx="17127988" cy="382927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85801" y="8723085"/>
            <a:ext cx="17613801" cy="3939993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10809858" y="50589"/>
            <a:ext cx="12398838" cy="13864957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9" y="471503"/>
            <a:ext cx="3541164" cy="575908"/>
          </a:xfrm>
          <a:prstGeom prst="rect">
            <a:avLst/>
          </a:prstGeom>
        </p:spPr>
      </p:pic>
      <p:sp>
        <p:nvSpPr>
          <p:cNvPr id="15" name="文本框 14" descr="7b0a202020202262756c6c6574223a20227b5c2263617465676f727949645c223a31303030352c5c2274656d706c61746549645c223a32303233313332387d220a7d0a"/>
          <p:cNvSpPr txBox="1"/>
          <p:nvPr/>
        </p:nvSpPr>
        <p:spPr>
          <a:xfrm>
            <a:off x="433041" y="3491873"/>
            <a:ext cx="7477245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解题思路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思路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：优先队列</a:t>
            </a:r>
            <a:r>
              <a:rPr lang="en-US" altLang="zh-CN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+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去重。每生成一个新数，就放进优先队列；每次从队列中弹出的数，都是最小的，相当于实现了排序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52103" y="794062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sp>
        <p:nvSpPr>
          <p:cNvPr id="3" name="文本框 2" descr="7b0a202020202262756c6c6574223a20227b5c2263617465676f727949645c223a31303030352c5c2274656d706c61746549645c223a32303233313332387d220a7d0a"/>
          <p:cNvSpPr txBox="1"/>
          <p:nvPr/>
        </p:nvSpPr>
        <p:spPr>
          <a:xfrm>
            <a:off x="11118639" y="759457"/>
            <a:ext cx="11636480" cy="172862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 &lt;bits/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define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long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ong</a:t>
            </a:r>
            <a:endParaRPr lang="en-US" altLang="zh-CN" sz="32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ority_queue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,vector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,greater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 &gt;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q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p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,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p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p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vis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sum[5]={3,5,7}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tem=59084709587505; 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q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qu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qu.push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1)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while(1){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qu.top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qu.pop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=tem){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ndl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break;}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emc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for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i&lt;3;i++){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emc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*sum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if(vis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emc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==0){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qu.push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emc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vis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emc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=1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}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}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;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algn="l">
              <a:lnSpc>
                <a:spcPct val="130000"/>
              </a:lnSpc>
            </a:pP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pic>
        <p:nvPicPr>
          <p:cNvPr id="12" name="图片 11"/>
          <p:cNvPicPr/>
          <p:nvPr/>
        </p:nvPicPr>
        <p:blipFill>
          <a:blip r:embed="rId5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9033850" y="60601"/>
            <a:ext cx="15806057" cy="15298411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92280084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" grpId="0" bldLvl="0" animBg="1"/>
      <p:bldP spid="3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4.3 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排列和组合</a:t>
              </a:r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534087" y="3407039"/>
            <a:ext cx="21585684" cy="76267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TL</a:t>
            </a:r>
            <a:r>
              <a:rPr lang="zh-CN" alt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求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“下一个”排列组合的函数</a:t>
            </a:r>
            <a:r>
              <a:rPr lang="en-US" altLang="zh-CN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ext_permutation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()</a:t>
            </a:r>
            <a:r>
              <a:rPr lang="zh-CN" alt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zh-CN" altLang="en-US" sz="36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函数</a:t>
            </a:r>
            <a:r>
              <a:rPr lang="en-US" altLang="zh-CN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ext_permutation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()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定义有两种形式：</a:t>
            </a:r>
          </a:p>
          <a:p>
            <a:pPr marL="571500" lvl="3" indent="-571500" algn="l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ool </a:t>
            </a:r>
            <a:r>
              <a:rPr lang="en-US" altLang="zh-CN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ext_permutation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(</a:t>
            </a:r>
            <a:r>
              <a:rPr lang="en-US" altLang="zh-CN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idirectionalIterator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first, </a:t>
            </a:r>
            <a:r>
              <a:rPr lang="en-US" altLang="zh-CN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idirectionalIterator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last);</a:t>
            </a:r>
          </a:p>
          <a:p>
            <a:pPr marL="571500" lvl="3" indent="-571500" algn="l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ool </a:t>
            </a:r>
            <a:r>
              <a:rPr lang="en-US" altLang="zh-CN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ext_permutation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(</a:t>
            </a:r>
            <a:r>
              <a:rPr lang="en-US" altLang="zh-CN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idirectionalIterator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first, </a:t>
            </a:r>
            <a:r>
              <a:rPr lang="en-US" altLang="zh-CN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BidirectionalIterator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last, Compare comp);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返回值：如果没有下一个排列组合，返回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false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否则返回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true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每执行</a:t>
            </a:r>
            <a:r>
              <a:rPr lang="en-US" altLang="zh-CN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ext_permutation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()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次，会把新的排列放到原来的空间里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注意，它排列的范围是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first, last)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包括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first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不包括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ast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ext_permutation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()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从当前的全排列开始，逐个输出更大的全排列，而不是输出所有的全排列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8842327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4">
            <a:lum bright="34000" contrast="-8000"/>
          </a:blip>
          <a:stretch>
            <a:fillRect/>
          </a:stretch>
        </p:blipFill>
        <p:spPr>
          <a:xfrm rot="5400000">
            <a:off x="3602793" y="-4761274"/>
            <a:ext cx="16952685" cy="26475236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13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4" name="文本框 13"/>
            <p:cNvSpPr txBox="1"/>
            <p:nvPr/>
          </p:nvSpPr>
          <p:spPr>
            <a:xfrm>
              <a:off x="1027" y="1215"/>
              <a:ext cx="30413" cy="150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5599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练习</a:t>
              </a:r>
            </a:p>
          </p:txBody>
        </p:sp>
      </p:grpSp>
      <p:sp>
        <p:nvSpPr>
          <p:cNvPr id="5" name="文本框 4" descr="7b0a202020202262756c6c6574223a20227b5c2263617465676f727949645c223a31303030352c5c2274656d706c61746549645c223a32303233313332387d220a7d0a"/>
          <p:cNvSpPr txBox="1"/>
          <p:nvPr/>
        </p:nvSpPr>
        <p:spPr>
          <a:xfrm>
            <a:off x="1549300" y="3992477"/>
            <a:ext cx="20120529" cy="80945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include &lt;bits/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string s="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ca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sort(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.begin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,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.end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);  //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串内部排序，得到最小的排列“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c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do{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&lt;s&lt;&lt;' '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}while(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_permutation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.begin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,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.end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))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   //</a:t>
            </a:r>
            <a:r>
              <a:rPr lang="zh-CN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：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c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b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bac 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ca</a:t>
            </a:r>
            <a:r>
              <a:rPr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cab </a:t>
            </a:r>
            <a:r>
              <a:rPr lang="en-US" altLang="zh-CN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ba</a:t>
            </a:r>
            <a:endParaRPr lang="en-US" altLang="zh-CN" sz="4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055617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970217" y="4896478"/>
            <a:ext cx="21065580" cy="53241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某些场景下，Pytho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提供的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排列函数并不能用，需要手写代码实现排列组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“DFS与排列组合”中给出了基于DFS的手写方法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下面给出几种简单的手写方法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手写排列和组合代码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8873250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90596" y="7326645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6"/>
            <a:ext cx="21065580" cy="2185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从{1, 2, 3, 4}中选3个的排列，有24种。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</a:t>
            </a:r>
            <a:r>
              <a:rPr lang="en-US" altLang="zh-CN" sz="4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最简单直接无技巧的手写排列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代码，</a:t>
            </a:r>
            <a:r>
              <a:rPr lang="en-US" altLang="zh-CN" sz="4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c++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略）</a:t>
            </a:r>
            <a:r>
              <a:rPr lang="en-US" altLang="zh-CN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：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/>
          <p:nvPr/>
        </p:nvPicPr>
        <p:blipFill>
          <a:blip r:embed="rId7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8451300" y="-2717766"/>
            <a:ext cx="6652462" cy="235518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1112449" y="5904973"/>
            <a:ext cx="23269964" cy="61243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 = [1,2,3,4]     </a:t>
            </a:r>
          </a:p>
          <a:p>
            <a:pPr algn="l">
              <a:lnSpc>
                <a:spcPct val="14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in range(4):      #循环3次，选3个数</a:t>
            </a:r>
          </a:p>
          <a:p>
            <a:pPr algn="l">
              <a:lnSpc>
                <a:spcPct val="14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 j in range(4):</a:t>
            </a:r>
          </a:p>
          <a:p>
            <a:pPr algn="l">
              <a:lnSpc>
                <a:spcPct val="14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 j!=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:        #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每个循环的数不同</a:t>
            </a:r>
            <a:endParaRPr lang="en-US" altLang="zh-CN" sz="4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for k in range(4):</a:t>
            </a:r>
          </a:p>
          <a:p>
            <a:pPr algn="l">
              <a:lnSpc>
                <a:spcPct val="14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if k!=j and k!=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:    #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每个循环的数不同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</a:t>
            </a:r>
          </a:p>
          <a:p>
            <a:pPr algn="l">
              <a:lnSpc>
                <a:spcPct val="14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   print("%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%d%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"%(s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,s[j],s[k]),end=", ") 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手写</a:t>
            </a:r>
            <a:r>
              <a:rPr sz="5599" b="1" spc="600" dirty="0">
                <a:solidFill>
                  <a:srgbClr val="FF0000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排列</a:t>
            </a:r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代码：暴力法</a:t>
            </a:r>
          </a:p>
        </p:txBody>
      </p:sp>
      <p:sp>
        <p:nvSpPr>
          <p:cNvPr id="9" name="文本框 8" descr="7b0a202020202262756c6c6574223a20227b5c2263617465676f727949645c223a31303030352c5c2274656d706c61746549645c223a32303233313332387d220a7d0a"/>
          <p:cNvSpPr txBox="1"/>
          <p:nvPr/>
        </p:nvSpPr>
        <p:spPr>
          <a:xfrm>
            <a:off x="17045737" y="6911710"/>
            <a:ext cx="5780178" cy="409316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algn="l">
              <a:defRPr sz="400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思源宋体 CN" panose="02020400000000000000" charset="-122"/>
              </a:defRPr>
            </a:lvl1pPr>
          </a:lstStyle>
          <a:p>
            <a:pPr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3, 124, 132, 134, 142, 143, 213, 214, 231, 234, 241, 243, 312, 314, 321, 324, 341, 342, 412, 413, 421, 423, 431, 432, </a:t>
            </a:r>
          </a:p>
        </p:txBody>
      </p:sp>
      <p:sp>
        <p:nvSpPr>
          <p:cNvPr id="10" name="文本框 9" descr="7b0a202020202262756c6c6574223a20227b5c2263617465676f727949645c223a31303030352c5c2274656d706c61746549645c223a32303233313332387d220a7d0a"/>
          <p:cNvSpPr txBox="1"/>
          <p:nvPr/>
        </p:nvSpPr>
        <p:spPr>
          <a:xfrm>
            <a:off x="448281" y="12441238"/>
            <a:ext cx="22493410" cy="1137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400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优缺点】</a:t>
            </a:r>
            <a:r>
              <a:rPr lang="zh-CN" altLang="en-US" sz="400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简单且效果很好，但是非常笨拙。如果写5个以上的数的排列组合，代码冗长无趣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28842515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3" grpId="0" bldLvl="0" animBg="1"/>
      <p:bldP spid="13" grpId="1" animBg="1"/>
      <p:bldP spid="9" grpId="0" animBg="1"/>
      <p:bldP spid="9" grpId="1" animBg="1"/>
      <p:bldP spid="10" grpId="0"/>
      <p:bldP spid="10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8847173" y="-1869118"/>
            <a:ext cx="5856907" cy="235518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6"/>
            <a:ext cx="21065580" cy="2862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Blip>
                <a:blip r:embed="rId6"/>
              </a:buBlip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排列数需要分先后，组合数不分先后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50000"/>
              </a:lnSpc>
              <a:buBlip>
                <a:blip r:embed="rId6"/>
              </a:buBlip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把求组合的代码，去掉if，然后从小到大打印即可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50000"/>
              </a:lnSpc>
              <a:buBlip>
                <a:blip r:embed="rId6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从{1, 2, 3, 4}中选3个的组合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有4种。</a:t>
            </a:r>
          </a:p>
        </p:txBody>
      </p:sp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1436912" y="7656824"/>
            <a:ext cx="17357864" cy="470867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 = [1,2,3,4]     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in range(4):                #循环3次，选3个数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 j in range(i+1,4):        #让第2个数比第1个大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for k in range(j+1,4):    #让第3个数比第2个大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print("%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%d%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"%(s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,s[j],s[k]),end=", ")</a:t>
            </a:r>
          </a:p>
        </p:txBody>
      </p:sp>
      <p:sp>
        <p:nvSpPr>
          <p:cNvPr id="14" name="文本框 13" descr="7b0a202020202262756c6c6574223a20227b5c2263617465676f727949645c223a31303030352c5c2274656d706c61746549645c223a32303233313332387d220a7d0a"/>
          <p:cNvSpPr txBox="1"/>
          <p:nvPr/>
        </p:nvSpPr>
        <p:spPr>
          <a:xfrm>
            <a:off x="16546566" y="11540326"/>
            <a:ext cx="7162334" cy="70670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algn="l">
              <a:defRPr sz="400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思源宋体 CN" panose="02020400000000000000" charset="-122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3, 124, 134, 234,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手写</a:t>
            </a:r>
            <a:r>
              <a:rPr sz="5599" b="1" spc="600" dirty="0">
                <a:solidFill>
                  <a:srgbClr val="FF0000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组合</a:t>
            </a:r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代码：暴力法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1234480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 bldLvl="0" animBg="1"/>
      <p:bldP spid="13" grpId="1" animBg="1"/>
      <p:bldP spid="14" grpId="0" animBg="1"/>
      <p:bldP spid="14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7"/>
            <a:ext cx="22844997" cy="4277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个包含n个元素的集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...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它的子集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{φ}，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, ..., 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, ..., 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...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共2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手写</a:t>
            </a:r>
            <a:r>
              <a:rPr sz="5599" b="1" spc="6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组合</a:t>
            </a:r>
            <a:r>
              <a:rPr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代码：二进制法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435268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7"/>
            <a:ext cx="22844997" cy="7416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个包含n个元素的集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...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它的子集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{φ}，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, ..., 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, ..., 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...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共2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。</a:t>
            </a: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用二进制的概念进行对照，子集正好对应了二进制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 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例如n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= 3的集合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它的子集和二进制数的对应关系是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：</a:t>
            </a: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手写</a:t>
            </a:r>
            <a:r>
              <a:rPr sz="5599" b="1" spc="6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组合</a:t>
            </a:r>
            <a:r>
              <a:rPr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代码：二进制法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2073775" y="8409250"/>
          <a:ext cx="20421904" cy="1741057"/>
        </p:xfrm>
        <a:graphic>
          <a:graphicData uri="http://schemas.openxmlformats.org/drawingml/2006/table">
            <a:tbl>
              <a:tblPr/>
              <a:tblGrid>
                <a:gridCol w="2850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5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84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484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603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332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4843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14777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398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9045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子集</a:t>
                      </a:r>
                    </a:p>
                  </a:txBody>
                  <a:tcPr marL="68576" marR="68576" marT="45717" marB="45717">
                    <a:solidFill>
                      <a:srgbClr val="84B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l-GR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φ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6" marR="68576" marT="45717" marB="4571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52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二进制数</a:t>
                      </a:r>
                    </a:p>
                  </a:txBody>
                  <a:tcPr marL="68576" marR="68576" marT="45717" marB="45717">
                    <a:solidFill>
                      <a:srgbClr val="84B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1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1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1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1</a:t>
                      </a:r>
                    </a:p>
                  </a:txBody>
                  <a:tcPr marL="68576" marR="68576" marT="45717" marB="4571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692974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000"/>
    </mc:Choice>
    <mc:Fallback xmlns="">
      <p:transition advClick="0" advTm="1000"/>
    </mc:Fallback>
  </mc:AlternateContent>
  <p:timing>
    <p:tnLst>
      <p:par>
        <p:cTn id="1" dur="indefinite" restart="never" nodeType="tmRoot"/>
      </p:par>
    </p:tnLst>
    <p:bldLst>
      <p:bldP spid="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7"/>
            <a:ext cx="22844997" cy="9508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个包含n个元素的集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...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它的子集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{φ}，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, ..., 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, ..., 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...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共2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。</a:t>
            </a: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用二进制的概念进行对照，子集正好对应了二进制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 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例如n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= 3的集合{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}，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它的子集和二进制数的对应关系是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：</a:t>
            </a: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en-US" altLang="zh-CN" sz="4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每个子集对应了一个二进制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二进制数中的每个1，对应了子集中的某个元素。</a:t>
            </a:r>
          </a:p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子集中的元素，是不分先后的，这正符合组合的要求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手写</a:t>
            </a:r>
            <a:r>
              <a:rPr sz="5599" b="1" spc="6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组合</a:t>
            </a:r>
            <a:r>
              <a:rPr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代码：二进制法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2073775" y="8409250"/>
          <a:ext cx="20421904" cy="1741057"/>
        </p:xfrm>
        <a:graphic>
          <a:graphicData uri="http://schemas.openxmlformats.org/drawingml/2006/table">
            <a:tbl>
              <a:tblPr/>
              <a:tblGrid>
                <a:gridCol w="2850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5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84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484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603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332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4843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14777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398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9045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子集</a:t>
                      </a:r>
                    </a:p>
                  </a:txBody>
                  <a:tcPr marL="68576" marR="68576" marT="45717" marB="45717">
                    <a:solidFill>
                      <a:srgbClr val="84B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l-GR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φ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a</a:t>
                      </a:r>
                      <a:r>
                        <a:rPr lang="en-US" sz="40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6" marR="68576" marT="45717" marB="4571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52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二进制数</a:t>
                      </a:r>
                    </a:p>
                  </a:txBody>
                  <a:tcPr marL="68576" marR="68576" marT="45717" marB="45717">
                    <a:solidFill>
                      <a:srgbClr val="84B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1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1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1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</a:t>
                      </a:r>
                    </a:p>
                  </a:txBody>
                  <a:tcPr marL="68576" marR="68576" marT="45717" marB="45717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4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1</a:t>
                      </a:r>
                    </a:p>
                  </a:txBody>
                  <a:tcPr marL="68576" marR="68576" marT="45717" marB="4571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643891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000"/>
    </mc:Choice>
    <mc:Fallback xmlns="">
      <p:transition advClick="0" advTm="1000"/>
    </mc:Fallback>
  </mc:AlternateContent>
  <p:timing>
    <p:tnLst>
      <p:par>
        <p:cTn id="1" dur="indefinite" restart="never" nodeType="tmRoot"/>
      </p:par>
    </p:tnLst>
    <p:bldLst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7103617" y="-2249500"/>
            <a:ext cx="9806902" cy="240109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7"/>
            <a:ext cx="21065580" cy="1137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下面的代码通过处理每个二进制数中的1，打印出了所有的子集。</a:t>
            </a:r>
          </a:p>
        </p:txBody>
      </p:sp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1272457" y="5525268"/>
            <a:ext cx="22597544" cy="8402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[] = {1,2,3,4,5,6,7,8,9,10,11,12,13,14};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void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_subse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){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i&lt;(1&lt;&lt;n);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{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//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~2^n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每个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二进制数对应一个子集。一次打印一个子集，最后得到所有子集</a:t>
            </a:r>
          </a:p>
          <a:p>
            <a:pPr algn="l">
              <a:lnSpc>
                <a:spcPct val="9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=0;j&lt;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j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打印一个子集，即打印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二进制数中所有的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if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amp; (1&lt;&lt;j))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最低位开始，逐个检查每一位，如果是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打印</a:t>
            </a:r>
          </a:p>
          <a:p>
            <a:pPr algn="l">
              <a:lnSpc>
                <a:spcPct val="9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a[j]&lt;&lt;" ";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";  ";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=3;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_subse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n);        // 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打印前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元素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[0]~a[n-1]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所有子集</a:t>
            </a:r>
          </a:p>
          <a:p>
            <a:pPr algn="l">
              <a:lnSpc>
                <a:spcPct val="9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输出n个数的任意组合（</a:t>
            </a:r>
            <a:r>
              <a:rPr sz="5599" b="1" spc="600" dirty="0">
                <a:solidFill>
                  <a:srgbClr val="FF0000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所有子集</a:t>
            </a:r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9552712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3" grpId="0" bldLvl="0" animBg="1"/>
      <p:bldP spid="13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927"/>
              <a:ext cx="22323" cy="17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zh-CN" altLang="en-US" sz="6175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Java和Python</a:t>
              </a: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06843" y="9798601"/>
            <a:ext cx="15969116" cy="354137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76398" y="3759199"/>
            <a:ext cx="17030006" cy="3757543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6258117" y="616403"/>
            <a:ext cx="8100168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2" y="3546737"/>
            <a:ext cx="14024967" cy="7416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根据上面子集生成的二进制方法，一个子集对应一个二进制数；一个有m个元素的子集，它对应的二进制数中有m个1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问题转化为：</a:t>
            </a:r>
            <a:r>
              <a:rPr lang="en-US" altLang="zh-CN" sz="4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查找1的个数为m个的二进制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这些二进制数对应了需要打印的子集。</a:t>
            </a: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如何判断二进制数中1的个数为m个？简单的方法是对这个n位的二进制数逐位检查，共需要检查n次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输出n个数中任意</a:t>
            </a:r>
            <a:r>
              <a:rPr sz="5599" b="1" spc="600" dirty="0">
                <a:solidFill>
                  <a:srgbClr val="FF0000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m个数的组合</a:t>
            </a:r>
          </a:p>
        </p:txBody>
      </p:sp>
      <p:pic>
        <p:nvPicPr>
          <p:cNvPr id="3" name="http://photo-static-api.fotomore.com/creative/vcg/400/new/VCG41N869086114.jpg" descr="&amp;pky260_sjzg_VCG41N869086114&amp;2&amp;src_toppic_inpsrchzd1&amp;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081034" y="4813842"/>
            <a:ext cx="10443669" cy="783312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39464028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2" y="3315612"/>
            <a:ext cx="24329076" cy="655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有一个更快的方法，可以直接定位二进制数中1的位置，跳过中间的0。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用到一个神奇操作：k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= k &amp; (k - 1)，功能是消除k的二进制数的最后一个1。连续进行这个操作，每次消 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除一个1，直到全部消除，操作次数就是1的个数。例如二进制数1011，经过连续3次操作后，所有1都消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除了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：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                                    1011 &amp; (1011 - 1) = 1011 &amp; 1010 = 1010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                                    1010 &amp; (1010 - 1) = 1010 &amp; 1001 = 1000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                                    1000 &amp; (1000 - 1) = 1000 &amp; 0111 = 0000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输出n个数中任意</a:t>
            </a:r>
            <a:r>
              <a:rPr sz="5599" b="1" spc="600" dirty="0">
                <a:solidFill>
                  <a:srgbClr val="FF0000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m个数的组合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773393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2" y="3315611"/>
            <a:ext cx="24329076" cy="102482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有一个更快的方法，可以直接定位二进制数中1的位置，跳过中间的0。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用到一个神奇操作：k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= k &amp; (k - 1)，功能是消除k的二进制数的最后一个1。连续进行这个操作，每次消 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除一个1，直到全部消除，操作次数就是1的个数。例如二进制数1011，经过连续3次操作后，所有1都消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除了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：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                                    1011 &amp; (1011 - 1) = 1011 &amp; 1010 = 1010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                                    1010 &amp; (1010 - 1) = 1010 &amp; 1001 = 1000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                                    1000 &amp; (1000 - 1) = 1000 &amp; 0111 = 0000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利用这个操作，可以计算出二进制数中1的个数。步骤：</a:t>
            </a:r>
          </a:p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）用k = k &amp; (k - 1)清除k的最后一个1；</a:t>
            </a:r>
          </a:p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）num++      用num统计1的个数</a:t>
            </a:r>
          </a:p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）继续上述操作，直到k = 0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输出n个数中任意</a:t>
            </a:r>
            <a:r>
              <a:rPr sz="5599" b="1" spc="600" dirty="0">
                <a:solidFill>
                  <a:srgbClr val="FF0000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m个数的组合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17025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000"/>
    </mc:Choice>
    <mc:Fallback xmlns="">
      <p:transition advClick="0" advTm="1000"/>
    </mc:Fallback>
  </mc:AlternateContent>
  <p:timing>
    <p:tnLst>
      <p:par>
        <p:cTn id="1" dur="indefinite" restart="never" nodeType="tmRoot"/>
      </p:par>
    </p:tnLst>
    <p:bldLst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7593254" y="-2426139"/>
            <a:ext cx="14988692" cy="20102286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7"/>
            <a:ext cx="4021497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6"/>
              </a:buBlip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代码输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=4, m=3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组合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79771" y="1151038"/>
            <a:ext cx="22597544" cy="1301894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[] = {1,2,3,4,5,6,7,8,9,10,11,12,13,14}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void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_se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){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0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 (1&lt;&lt;n)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{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0, k =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      //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统计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个数；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用来处理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endParaRPr lang="en-US" altLang="zh-CN" sz="4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while(k){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k = k&amp;(k-1);    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清除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中最后一个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;          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统计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个数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= m){       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二进制数中的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，符合条件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 = 0; j &lt; n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if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amp; (1&lt;&lt;j))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a[j] &lt;&lt; " "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";  "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}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=4, m=3;   // n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元素的总数量。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个数为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子集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_se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60011078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3" grpId="0" bldLvl="0" animBg="1"/>
      <p:bldP spid="13" grpId="1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91506" y="616403"/>
            <a:ext cx="7166777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349861" y="3546737"/>
            <a:ext cx="16114617" cy="84633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题目描述】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如果用a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b c d这4个字母组成一个串，有4!=24种。现在有不多于10个两两不同的小写字母，给出它们组成的串，你能求出该串在所有排列中的序号吗？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描述】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一行，一个串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输出描述】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一行，一个整数，表示该串在其字母所有排列生成的串中的序号。注意：最小的序号是0。</a:t>
            </a:r>
          </a:p>
          <a:p>
            <a:pPr algn="l">
              <a:lnSpc>
                <a:spcPct val="17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下面给出两种代码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先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排序，然后用permutions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()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求排列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例题：排列序数  lanqiaoOJ题号269 </a:t>
            </a:r>
          </a:p>
        </p:txBody>
      </p:sp>
      <p:pic>
        <p:nvPicPr>
          <p:cNvPr id="9" name="https://img7.file.cache.docer.com/storage/1596792088528392000/d6e038d00c152399fa9bc165d6c2fa60.png" descr="&amp;pky4489322714_sjzg_&amp;39&amp;src_toppic_inpsrchzd1&amp;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750345" y="5270967"/>
            <a:ext cx="6261887" cy="625751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98286606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5520135" y="-3267877"/>
            <a:ext cx="12975771" cy="240109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1000446" y="440696"/>
            <a:ext cx="1503783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首先对输入的串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排序，然后用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ext_permutation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()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全排列，当全排列与初始的串相等时结束。</a:t>
            </a:r>
            <a:endParaRPr lang="en-US" altLang="zh-CN" sz="4000" dirty="0">
              <a:solidFill>
                <a:srgbClr val="FF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1784869" y="3032429"/>
            <a:ext cx="22597544" cy="1198212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 &lt;bits/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string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,olds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&gt;s; olds=s;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lds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记录最初的串</a:t>
            </a:r>
          </a:p>
          <a:p>
            <a:pPr algn="l">
              <a:lnSpc>
                <a:spcPct val="13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0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sort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.begin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,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.en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);    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字符串内部排序，得到最小的排列</a:t>
            </a:r>
          </a:p>
          <a:p>
            <a:pPr algn="l">
              <a:lnSpc>
                <a:spcPct val="13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o{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s == olds){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ndl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break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}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while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ext_permutation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.begin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,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.en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))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>
              <a:lnSpc>
                <a:spcPct val="13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80168085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3" grpId="0" bldLvl="0" animBg="1"/>
      <p:bldP spid="13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6"/>
            <a:ext cx="23360129" cy="101867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题目描述】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设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个正整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a</a:t>
            </a:r>
            <a:r>
              <a:rPr lang="en-US" altLang="zh-CN" sz="40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..., 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将它们联接成一排，相邻数字首尾相接，组成一个最大的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整数。n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≤ 20。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描述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一行有一个整数，表示数字个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第二行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整数，表示给出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整数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其中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≤n≤2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≤ai≤10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9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描述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一个正整数，表示最大的整数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样例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4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7 13 4 246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样例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7424613  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例题：拼数 lanqiaoOJ题号78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489951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6923085" y="-2986857"/>
            <a:ext cx="10170506" cy="2401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87433" y="1267994"/>
            <a:ext cx="22641810" cy="1822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本题不能直接对数字排序然后首尾相接，例如“7, 13”，应该输出“713”，而不是“137”。注意到这其实是按两个数字组合的字典序排序，也就是把数字看成字符串来排序</a:t>
            </a:r>
            <a:r>
              <a:rPr lang="en-US" altLang="zh-CN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1784869" y="4507020"/>
            <a:ext cx="22597544" cy="959685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ring a[21];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记录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数，用字符形式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ool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p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(string a, string b){         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从大到小字典序排序</a:t>
            </a:r>
          </a:p>
          <a:p>
            <a:pPr algn="l">
              <a:lnSpc>
                <a:spcPct val="12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eturn a + b &gt; b + a;              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字符串组合，注意这个技巧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 ){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;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n;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n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a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sort(a,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+n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p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                 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从大到小字典序排序</a:t>
            </a:r>
          </a:p>
          <a:p>
            <a:pPr algn="l">
              <a:lnSpc>
                <a:spcPct val="120000"/>
              </a:lnSpc>
            </a:pP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n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a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eturn 0;</a:t>
            </a:r>
          </a:p>
          <a:p>
            <a:pPr algn="l">
              <a:lnSpc>
                <a:spcPct val="120000"/>
              </a:lnSpc>
            </a:pP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48559737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3" grpId="0" bldLvl="0" animBg="1"/>
      <p:bldP spid="13" grpId="1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4848508" y="616403"/>
            <a:ext cx="9509776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24129" y="183951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2" y="3546737"/>
            <a:ext cx="13872577" cy="9508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题目描述】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给出N个数的排列，输出这个排列后面的第M个排列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描述】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一行有一个正整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 N ，1 ≤ N ≤ 10000。第二行是一个正整数 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。下一行是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 1 到 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个整数的一个排列，用空格隔开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描述】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一行，这一行含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 N 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整数，表示原排列后面第M个排列。每两个相邻的数中间用一个空格分开，不能有多余的空格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7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例题：火星人 lanqiaoOJ题号572 </a:t>
            </a:r>
          </a:p>
        </p:txBody>
      </p:sp>
      <p:sp>
        <p:nvSpPr>
          <p:cNvPr id="4" name="文本框 3" descr="7b0a202020202262756c6c6574223a20227b5c2263617465676f727949645c223a31303030352c5c2274656d706c61746549645c223a32303233313332387d220a7d0a"/>
          <p:cNvSpPr txBox="1"/>
          <p:nvPr/>
        </p:nvSpPr>
        <p:spPr>
          <a:xfrm>
            <a:off x="15562837" y="3690147"/>
            <a:ext cx="7495687" cy="63692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样例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5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3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1 2 3 4 5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样例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1 2 4 5 3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98865682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4" grpId="0"/>
      <p:bldP spid="4" grpId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8342722" y="-2624859"/>
            <a:ext cx="7328058" cy="240109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270" y="12389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381011"/>
            <a:ext cx="20746819" cy="1822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用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C++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编码十分容易，因为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ext_permutation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()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直接按元素的大小顺序进行排列，它能从当前排列开始，按顺序输出下一个更大的排列，连续做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次，就是答案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1269917" y="6626022"/>
            <a:ext cx="22597544" cy="55092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80000"/>
              </a:lnSpc>
            </a:pP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 &lt;bits/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>
              <a:lnSpc>
                <a:spcPct val="80000"/>
              </a:lnSpc>
            </a:pP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80000"/>
              </a:lnSpc>
            </a:pP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[100000];</a:t>
            </a:r>
          </a:p>
          <a:p>
            <a:pPr algn="l">
              <a:lnSpc>
                <a:spcPct val="80000"/>
              </a:lnSpc>
            </a:pP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>
              <a:lnSpc>
                <a:spcPct val="80000"/>
              </a:lnSpc>
            </a:pP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  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n &gt;&gt; m;</a:t>
            </a:r>
          </a:p>
          <a:p>
            <a:pPr algn="l">
              <a:lnSpc>
                <a:spcPct val="80000"/>
              </a:lnSpc>
            </a:pP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n;++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  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a[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</a:t>
            </a:r>
          </a:p>
          <a:p>
            <a:pPr algn="l">
              <a:lnSpc>
                <a:spcPct val="80000"/>
              </a:lnSpc>
            </a:pP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m;++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  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ext_permutation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a+1,a+n+1);</a:t>
            </a:r>
          </a:p>
          <a:p>
            <a:pPr algn="l">
              <a:lnSpc>
                <a:spcPct val="80000"/>
              </a:lnSpc>
            </a:pP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n;++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  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a[</a:t>
            </a:r>
            <a:r>
              <a:rPr lang="en-US" altLang="zh-CN" sz="44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&lt;&lt;" ";</a:t>
            </a:r>
          </a:p>
          <a:p>
            <a:pPr algn="l">
              <a:lnSpc>
                <a:spcPct val="80000"/>
              </a:lnSpc>
            </a:pP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>
              <a:lnSpc>
                <a:spcPct val="80000"/>
              </a:lnSpc>
            </a:pPr>
            <a:r>
              <a:rPr lang="en-US" altLang="zh-CN" sz="4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2" y="997060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例题：火星人 lanqiaoOJ题号572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0018220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3" grpId="0" bldLvl="0" animBg="1"/>
      <p:bldP spid="13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820650" y="635"/>
            <a:ext cx="11562080" cy="15285720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645"/>
          </a:p>
        </p:txBody>
      </p:sp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时间和空间限制</a:t>
              </a:r>
              <a:endParaRPr lang="zh-CN" altLang="en-US" sz="6175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730301" y="4776114"/>
            <a:ext cx="12677000" cy="9322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程序必须在限定的时间和空间内运行结束</a:t>
            </a: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。</a:t>
            </a:r>
            <a:endParaRPr lang="en-US" altLang="zh-CN" sz="4410" b="1" dirty="0" smtClean="0">
              <a:solidFill>
                <a:srgbClr val="00000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  <a:sym typeface="+mn-ea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endParaRPr lang="zh-CN" altLang="en-US" sz="4410" b="1" dirty="0">
              <a:solidFill>
                <a:srgbClr val="00000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问题的“有效”解决，不仅在于能否得到正确</a:t>
            </a:r>
          </a:p>
          <a:p>
            <a:pPr algn="l">
              <a:lnSpc>
                <a:spcPct val="170000"/>
              </a:lnSpc>
            </a:pPr>
            <a:r>
              <a:rPr lang="en-US" altLang="zh-CN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  </a:t>
            </a: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答案，更重要的是能在合理的时间和空间内给</a:t>
            </a:r>
          </a:p>
          <a:p>
            <a:pPr algn="l">
              <a:lnSpc>
                <a:spcPct val="170000"/>
              </a:lnSpc>
            </a:pP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 </a:t>
            </a:r>
            <a:r>
              <a:rPr lang="en-US" altLang="zh-CN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 </a:t>
            </a:r>
            <a:r>
              <a:rPr lang="zh-CN" altLang="en-US" sz="4410" b="1" dirty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出答案</a:t>
            </a: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。</a:t>
            </a:r>
            <a:endParaRPr lang="en-US" altLang="zh-CN" sz="4410" b="1" dirty="0" smtClean="0">
              <a:solidFill>
                <a:srgbClr val="00000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  <a:sym typeface="+mn-ea"/>
            </a:endParaRPr>
          </a:p>
          <a:p>
            <a:pPr algn="l">
              <a:lnSpc>
                <a:spcPct val="170000"/>
              </a:lnSpc>
            </a:pPr>
            <a:endParaRPr lang="en-US" altLang="zh-CN" sz="4410" b="1" dirty="0">
              <a:solidFill>
                <a:srgbClr val="00000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  <a:sym typeface="+mn-ea"/>
            </a:endParaRPr>
          </a:p>
          <a:p>
            <a:pPr algn="l">
              <a:lnSpc>
                <a:spcPct val="170000"/>
              </a:lnSpc>
            </a:pPr>
            <a:r>
              <a:rPr lang="zh-CN" altLang="en-US" sz="4410" b="1" dirty="0" smtClean="0">
                <a:solidFill>
                  <a:srgbClr val="00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  <a:sym typeface="+mn-ea"/>
              </a:rPr>
              <a:t>“好”算法：效率高； 思路复杂，编码长</a:t>
            </a:r>
            <a:endParaRPr lang="en-US" altLang="zh-CN" sz="4410" b="1" dirty="0" smtClean="0">
              <a:solidFill>
                <a:srgbClr val="000000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  <a:sym typeface="+mn-ea"/>
            </a:endParaRPr>
          </a:p>
          <a:p>
            <a:pPr algn="l">
              <a:lnSpc>
                <a:spcPct val="170000"/>
              </a:lnSpc>
            </a:pPr>
            <a:r>
              <a:rPr lang="zh-CN" altLang="en-US" sz="4410" b="1" dirty="0" smtClean="0">
                <a:solidFill>
                  <a:schemeClr val="tx1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“坏”算法：慢；  思路简单，编码短</a:t>
            </a:r>
            <a:endParaRPr lang="zh-CN" altLang="en-US" sz="4410" b="1" dirty="0">
              <a:solidFill>
                <a:schemeClr val="tx1"/>
              </a:solidFill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</p:txBody>
      </p:sp>
      <p:pic>
        <p:nvPicPr>
          <p:cNvPr id="4" name="http://photo-static-api.fotomore.com/creative/vcg/400/new/VCG41N844170636.jpg" descr="&amp;pky220_sjzg_VCG41N844170636&amp;2&amp;src_toppic_inpsrchzd1&amp;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348528" y="5500914"/>
            <a:ext cx="6507265" cy="6534171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16113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4.4 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尺取法</a:t>
              </a:r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1163949" y="4577773"/>
            <a:ext cx="14807801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8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尺取法（双指针、</a:t>
            </a:r>
            <a:r>
              <a:rPr lang="en-US" altLang="zh-CN" sz="48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two pointers</a:t>
            </a:r>
            <a:r>
              <a:rPr lang="zh-CN" altLang="en-US" sz="48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</a:t>
            </a:r>
          </a:p>
          <a:p>
            <a:pPr algn="l">
              <a:lnSpc>
                <a:spcPct val="150000"/>
              </a:lnSpc>
            </a:pPr>
            <a:endParaRPr lang="zh-CN" altLang="en-US" sz="48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marL="685800" indent="-6858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8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个常用的优化</a:t>
            </a:r>
            <a:r>
              <a:rPr lang="zh-CN" altLang="en-US" sz="48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技巧</a:t>
            </a:r>
            <a:endParaRPr lang="en-US" altLang="zh-CN" sz="4800" dirty="0" smtClean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marL="685800" indent="-6858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8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解决</a:t>
            </a:r>
            <a:r>
              <a:rPr lang="zh-CN" altLang="en-US" sz="48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序列的区间问题</a:t>
            </a:r>
          </a:p>
          <a:p>
            <a:pPr marL="685800" indent="-6858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8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操作简单、容易编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41224634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233525" y="3184058"/>
            <a:ext cx="19004411" cy="54180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</a:pP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or(</a:t>
            </a:r>
            <a:r>
              <a:rPr lang="en-US" altLang="zh-CN" sz="4800" dirty="0" err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4800" dirty="0" err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= 0; </a:t>
            </a:r>
            <a:r>
              <a:rPr lang="en-US" altLang="zh-CN" sz="4800" dirty="0" err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&lt; n; </a:t>
            </a:r>
            <a:r>
              <a:rPr lang="en-US" altLang="zh-CN" sz="4800" dirty="0" err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++)             //</a:t>
            </a:r>
            <a:r>
              <a:rPr lang="en-US" altLang="zh-CN" sz="4800" dirty="0" err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从头扫到尾</a:t>
            </a:r>
          </a:p>
          <a:p>
            <a:pPr algn="just">
              <a:lnSpc>
                <a:spcPct val="107000"/>
              </a:lnSpc>
            </a:pP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or(</a:t>
            </a:r>
            <a:r>
              <a:rPr lang="en-US" altLang="zh-CN" sz="4800" dirty="0" err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j = n-1; j &gt;= 0; j--)     //j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从尾扫到头</a:t>
            </a:r>
          </a:p>
          <a:p>
            <a:pPr algn="just">
              <a:lnSpc>
                <a:spcPct val="107000"/>
              </a:lnSpc>
            </a:pP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{   ......   }  </a:t>
            </a:r>
            <a:endParaRPr lang="en-US" altLang="zh-CN" sz="4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4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改为</a:t>
            </a:r>
            <a:r>
              <a:rPr lang="zh-CN" altLang="zh-CN" sz="4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4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nn-NO" altLang="zh-CN" sz="4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or (int i = 0, j = n - 1; i &lt; j; i++, j--) </a:t>
            </a:r>
          </a:p>
          <a:p>
            <a:pPr algn="l"/>
            <a:r>
              <a:rPr lang="nn-NO" altLang="zh-CN" sz="4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  ...... }</a:t>
            </a:r>
            <a:endParaRPr lang="zh-CN" altLang="en-US" sz="4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17501810" y="5122126"/>
            <a:ext cx="5472252" cy="1440066"/>
          </a:xfrm>
          <a:prstGeom prst="wedgeRoundRectCallout">
            <a:avLst>
              <a:gd name="adj1" fmla="val -82980"/>
              <a:gd name="adj2" fmla="val -7506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5600" dirty="0"/>
              <a:t>双循环：</a:t>
            </a:r>
            <a:r>
              <a:rPr lang="en-US" altLang="zh-CN" sz="5600" dirty="0"/>
              <a:t>O(n</a:t>
            </a:r>
            <a:r>
              <a:rPr lang="en-US" altLang="zh-CN" sz="5600" baseline="30000" dirty="0"/>
              <a:t>2</a:t>
            </a:r>
            <a:r>
              <a:rPr lang="en-US" altLang="zh-CN" sz="5600" dirty="0"/>
              <a:t>)</a:t>
            </a:r>
            <a:endParaRPr lang="zh-CN" altLang="en-US" sz="5600" dirty="0"/>
          </a:p>
        </p:txBody>
      </p:sp>
      <p:sp>
        <p:nvSpPr>
          <p:cNvPr id="15" name="圆角矩形标注 14"/>
          <p:cNvSpPr/>
          <p:nvPr/>
        </p:nvSpPr>
        <p:spPr>
          <a:xfrm>
            <a:off x="18106879" y="8956766"/>
            <a:ext cx="5418727" cy="1440066"/>
          </a:xfrm>
          <a:prstGeom prst="wedgeRoundRectCallout">
            <a:avLst>
              <a:gd name="adj1" fmla="val -112989"/>
              <a:gd name="adj2" fmla="val -11967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5600" dirty="0"/>
              <a:t>单</a:t>
            </a:r>
            <a:r>
              <a:rPr lang="zh-CN" altLang="en-US" sz="5600" dirty="0" smtClean="0"/>
              <a:t>循环</a:t>
            </a:r>
            <a:r>
              <a:rPr lang="zh-CN" altLang="en-US" sz="5600" dirty="0"/>
              <a:t>：</a:t>
            </a:r>
            <a:r>
              <a:rPr lang="en-US" altLang="zh-CN" sz="5600" dirty="0"/>
              <a:t>O(n)</a:t>
            </a:r>
            <a:endParaRPr lang="zh-CN" altLang="en-US" sz="5600" dirty="0"/>
          </a:p>
        </p:txBody>
      </p:sp>
      <p:sp>
        <p:nvSpPr>
          <p:cNvPr id="16" name="爆炸形 1 15"/>
          <p:cNvSpPr/>
          <p:nvPr/>
        </p:nvSpPr>
        <p:spPr>
          <a:xfrm>
            <a:off x="14049829" y="12225349"/>
            <a:ext cx="9637485" cy="2467359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5600" dirty="0">
                <a:solidFill>
                  <a:srgbClr val="FF0000"/>
                </a:solidFill>
              </a:rPr>
              <a:t>不是每个双循环都能改成单循环</a:t>
            </a: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71069" y="849031"/>
            <a:ext cx="3541164" cy="57590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52103" y="1171590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0" y="126142"/>
            <a:ext cx="24382413" cy="2524596"/>
            <a:chOff x="0" y="-48"/>
            <a:chExt cx="38400" cy="3976"/>
          </a:xfrm>
        </p:grpSpPr>
        <p:sp>
          <p:nvSpPr>
            <p:cNvPr id="12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17" name="图像" descr="图像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18" name="文本框 17"/>
          <p:cNvSpPr txBox="1"/>
          <p:nvPr/>
        </p:nvSpPr>
        <p:spPr>
          <a:xfrm>
            <a:off x="652104" y="1171590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什么是尺取法？为什么尺取法能用来优化？</a:t>
            </a:r>
            <a:endParaRPr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8565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291"/>
    </mc:Choice>
    <mc:Fallback xmlns="">
      <p:transition spd="slow" advTm="99291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657555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980114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17816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7"/>
            <a:ext cx="22830483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en-US" altLang="zh-CN" sz="4800" dirty="0" err="1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题目描述</a:t>
            </a:r>
            <a:r>
              <a:rPr lang="en-US" altLang="zh-CN" sz="4800" dirty="0" smtClean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给定一个长度为 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 的字符串 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。请你判断字符串 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是否回文。</a:t>
            </a:r>
          </a:p>
          <a:p>
            <a:pPr algn="l">
              <a:lnSpc>
                <a:spcPct val="150000"/>
              </a:lnSpc>
            </a:pPr>
            <a:r>
              <a:rPr lang="en-US" altLang="zh-CN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描述</a:t>
            </a:r>
            <a:r>
              <a:rPr lang="en-US" altLang="zh-CN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输入仅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行包含一个字符串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1≤|S|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≤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en-US" altLang="zh-CN" sz="48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，保证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只包含大小写、字母。</a:t>
            </a:r>
          </a:p>
          <a:p>
            <a:pPr algn="l">
              <a:lnSpc>
                <a:spcPct val="150000"/>
              </a:lnSpc>
            </a:pPr>
            <a:r>
              <a:rPr lang="en-US" altLang="zh-CN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出描述</a:t>
            </a:r>
            <a:r>
              <a:rPr lang="en-US" altLang="zh-CN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若字符串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为回文串，则输出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Y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，否则输出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561041"/>
            <a:ext cx="18070107" cy="953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 smtClean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反向扫描</a:t>
            </a:r>
            <a:r>
              <a:rPr sz="5599" b="1" spc="600" dirty="0" err="1" smtClean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例题</a:t>
            </a:r>
            <a:r>
              <a:rPr sz="5599" b="1" spc="600" dirty="0" smtClean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：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回文判定 </a:t>
            </a:r>
            <a:r>
              <a:rPr lang="en-US" altLang="zh-CN" sz="5599" b="1" spc="600" dirty="0" err="1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lanqiaoOJ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题号</a:t>
            </a:r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1371</a:t>
            </a:r>
            <a:endParaRPr lang="en-US" altLang="zh-CN" sz="4400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70527537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116586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尺取法的</a:t>
              </a:r>
              <a:r>
                <a:rPr lang="zh-CN" altLang="en-US" sz="5599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代码</a:t>
              </a:r>
              <a:endPara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pic>
        <p:nvPicPr>
          <p:cNvPr id="13" name="图片 12"/>
          <p:cNvPicPr/>
          <p:nvPr/>
        </p:nvPicPr>
        <p:blipFill>
          <a:blip r:embed="rId5">
            <a:lum bright="34000" contrast="-8000"/>
          </a:blip>
          <a:stretch>
            <a:fillRect/>
          </a:stretch>
        </p:blipFill>
        <p:spPr>
          <a:xfrm rot="5400000">
            <a:off x="8356594" y="2299817"/>
            <a:ext cx="16534518" cy="13771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文本框 13" descr="7b0a202020202262756c6c6574223a20227b5c2263617465676f727949645c223a31303030352c5c2274656d706c61746549645c223a32303233313332387d220a7d0a"/>
          <p:cNvSpPr txBox="1"/>
          <p:nvPr/>
        </p:nvSpPr>
        <p:spPr>
          <a:xfrm>
            <a:off x="11423131" y="5247839"/>
            <a:ext cx="15659421" cy="729430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 &lt;bits/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string s;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s;           //</a:t>
            </a:r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读字符串</a:t>
            </a:r>
          </a:p>
          <a:p>
            <a:pPr algn="l"/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 =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.size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;</a:t>
            </a:r>
          </a:p>
          <a:p>
            <a:pPr algn="l"/>
            <a:endParaRPr lang="en-US" altLang="zh-CN" sz="36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,j=n-1;i&lt;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;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,j--) //</a:t>
            </a:r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双指针</a:t>
            </a:r>
          </a:p>
          <a:p>
            <a:pPr algn="l"/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f(s[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!= s[j]) { </a:t>
            </a:r>
          </a:p>
          <a:p>
            <a:pPr algn="l"/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'N'; return 0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'Y'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2" name="文本框 11" descr="7b0a202020202262756c6c6574223a20227b5c2263617465676f727949645c223a31303030352c5c2274656d706c61746549645c223a32303233313332387d220a7d0a"/>
          <p:cNvSpPr txBox="1"/>
          <p:nvPr/>
        </p:nvSpPr>
        <p:spPr>
          <a:xfrm>
            <a:off x="1110021" y="5135712"/>
            <a:ext cx="6091886" cy="55154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反向扫描的两个指针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j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指针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从左向右扫描，指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j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从右向左扫描，在中间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&lt; j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处相遇并停止。反向扫描比同向扫描简单。</a:t>
            </a:r>
            <a:endParaRPr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5085948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657555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980114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17816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7"/>
            <a:ext cx="22830483" cy="76751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en-US" altLang="zh-CN" sz="4800" dirty="0" err="1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题目描述</a:t>
            </a:r>
            <a:r>
              <a:rPr lang="en-US" altLang="zh-CN" sz="4800" dirty="0" smtClean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给定一个长度为 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n 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的序列 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a1, a2, ⋯,an 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和一个常数 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。对于一个连续区间如果它的区间和大于或等于 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，则称它为美丽的区间。对于一个美丽的区间，如果其区间长度越短，它就越美丽。请你从序列中找出最美丽的区间。</a:t>
            </a:r>
          </a:p>
          <a:p>
            <a:pPr algn="l">
              <a:lnSpc>
                <a:spcPct val="150000"/>
              </a:lnSpc>
            </a:pPr>
            <a:r>
              <a:rPr lang="en-US" altLang="zh-CN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描述</a:t>
            </a:r>
            <a:r>
              <a:rPr lang="en-US" altLang="zh-CN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第一行包含两个整数 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n, S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，其含义如题所述。接下来一行包含 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n 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个整数，分别表示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a1, a2, ⋯, an 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10 ≤ N ≤ 10</a:t>
            </a:r>
            <a:r>
              <a:rPr lang="en-US" altLang="zh-CN" sz="48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1≤ </a:t>
            </a:r>
            <a:r>
              <a:rPr lang="en-US" altLang="zh-CN" sz="4800" dirty="0" err="1">
                <a:latin typeface="宋体" panose="02010600030101010101" pitchFamily="2" charset="-122"/>
                <a:ea typeface="宋体" panose="02010600030101010101" pitchFamily="2" charset="-122"/>
              </a:rPr>
              <a:t>ai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 ≤ 10</a:t>
            </a:r>
            <a:r>
              <a:rPr lang="en-US" altLang="zh-CN" sz="48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1 ≤ S ≤ 10</a:t>
            </a:r>
            <a:r>
              <a:rPr lang="en-US" altLang="zh-CN" sz="48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algn="l">
              <a:lnSpc>
                <a:spcPct val="150000"/>
              </a:lnSpc>
            </a:pPr>
            <a:r>
              <a:rPr lang="en-US" altLang="zh-CN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出描述</a:t>
            </a:r>
            <a:r>
              <a:rPr lang="en-US" altLang="zh-CN" sz="4800" dirty="0">
                <a:solidFill>
                  <a:srgbClr val="2E7EE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输出共一行，包含一个整数，表示最美丽的区间的长度。若不存在任何美丽的区间，则输出</a:t>
            </a:r>
            <a:r>
              <a:rPr lang="en-US" altLang="zh-CN" sz="48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4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3" y="561041"/>
            <a:ext cx="19448785" cy="953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 smtClean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同向扫描</a:t>
            </a:r>
            <a:r>
              <a:rPr sz="5599" b="1" spc="600" dirty="0" err="1" smtClean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例题</a:t>
            </a:r>
            <a:r>
              <a:rPr sz="5599" b="1" spc="600" dirty="0" smtClean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：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美丽的区间  </a:t>
            </a:r>
            <a:r>
              <a:rPr lang="en-US" altLang="zh-CN" sz="5599" b="1" spc="600" dirty="0" err="1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lanqiaoOJ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题号</a:t>
            </a:r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1372</a:t>
            </a:r>
            <a:endParaRPr lang="en-US" altLang="zh-CN" sz="4400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73604259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尺取法的</a:t>
              </a:r>
              <a:r>
                <a:rPr lang="zh-CN" altLang="en-US" sz="5599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代码</a:t>
              </a:r>
              <a:endPara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pic>
        <p:nvPicPr>
          <p:cNvPr id="13" name="图片 12"/>
          <p:cNvPicPr/>
          <p:nvPr/>
        </p:nvPicPr>
        <p:blipFill>
          <a:blip r:embed="rId5">
            <a:lum bright="34000" contrast="-8000"/>
          </a:blip>
          <a:stretch>
            <a:fillRect/>
          </a:stretch>
        </p:blipFill>
        <p:spPr>
          <a:xfrm rot="5400000">
            <a:off x="8447395" y="688083"/>
            <a:ext cx="16534518" cy="168054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文本框 13" descr="7b0a202020202262756c6c6574223a20227b5c2263617465676f727949645c223a31303030352c5c2274656d706c61746549645c223a32303233313332387d220a7d0a"/>
          <p:cNvSpPr txBox="1"/>
          <p:nvPr/>
        </p:nvSpPr>
        <p:spPr>
          <a:xfrm>
            <a:off x="10392616" y="4889658"/>
            <a:ext cx="15659421" cy="8402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 &lt;bits/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[100010];</a:t>
            </a:r>
          </a:p>
          <a:p>
            <a:pPr algn="l"/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, S;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&gt;n&gt;&gt;S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for (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n; ++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&gt;a[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sum= 0,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e8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for (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, j=0;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n;) {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if(sum&lt;S){ sum+=a[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;}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else     {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min(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-j,ans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 sum-=a[j];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}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}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if (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=1e8)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0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else        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return 0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0" name="文本框 9" descr="7b0a202020202262756c6c6574223a20227b5c2263617465676f727949645c223a31303030352c5c2274656d706c61746549645c223a32303233313332387d220a7d0a"/>
          <p:cNvSpPr txBox="1"/>
          <p:nvPr/>
        </p:nvSpPr>
        <p:spPr>
          <a:xfrm>
            <a:off x="1110021" y="5135712"/>
            <a:ext cx="6091886" cy="73621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很直接的滑动窗口，求窗口内的区间和，满足大于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最小长度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000" dirty="0" smtClean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4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指针在前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j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指针在后，计算两个指针之间的区间和。当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指针到达末尾时，结束计算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000" dirty="0" smtClean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计算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复杂度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(n)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33316757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36834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4.5 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二分法</a:t>
              </a:r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219061" y="3547259"/>
            <a:ext cx="14807801" cy="102489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引导：猜数游戏</a:t>
            </a:r>
          </a:p>
          <a:p>
            <a:pPr algn="l">
              <a:lnSpc>
                <a:spcPct val="150000"/>
              </a:lnSpc>
            </a:pPr>
            <a:endParaRPr lang="en-US" altLang="zh-CN" sz="4000" dirty="0" smtClean="0">
              <a:solidFill>
                <a:srgbClr val="2E7EEE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000" dirty="0" smtClean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</a:t>
            </a:r>
            <a:r>
              <a:rPr lang="zh-CN" altLang="en-US" sz="40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  <a:r>
              <a:rPr lang="en-US" altLang="zh-CN" sz="40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1,  100]</a:t>
            </a:r>
            <a:r>
              <a:rPr lang="zh-CN" altLang="en-US" sz="40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内的数字，只需猜</a:t>
            </a:r>
            <a:r>
              <a:rPr lang="en-US" altLang="zh-CN" sz="40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7</a:t>
            </a:r>
            <a:r>
              <a:rPr lang="zh-CN" altLang="en-US" sz="40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次：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&gt;5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？是。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[1,  100]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二分，中位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0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下一步猜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51, 100]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&gt;75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？否。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51, 100]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二分，中位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75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下一步猜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51, 75]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&gt;63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？否。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[51, 75]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二分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...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&gt;56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？否。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[51, 63]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二分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...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&gt;53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？是。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&gt;54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？否。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=54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？是。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这个数是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4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4042110" y="6223200"/>
            <a:ext cx="9970121" cy="5360956"/>
            <a:chOff x="3409633" y="2228850"/>
            <a:chExt cx="5372731" cy="2400300"/>
          </a:xfrm>
        </p:grpSpPr>
        <p:sp>
          <p:nvSpPr>
            <p:cNvPr id="16" name="任意多边形: 形状 15"/>
            <p:cNvSpPr/>
            <p:nvPr/>
          </p:nvSpPr>
          <p:spPr>
            <a:xfrm rot="10800000">
              <a:off x="4056844" y="2228851"/>
              <a:ext cx="4725520" cy="1845944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7" name="任意多边形: 形状 16"/>
            <p:cNvSpPr/>
            <p:nvPr/>
          </p:nvSpPr>
          <p:spPr>
            <a:xfrm rot="10800000">
              <a:off x="4051752" y="2306405"/>
              <a:ext cx="4649103" cy="1775562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8" name="任意多边形: 形状 18"/>
            <p:cNvSpPr/>
            <p:nvPr/>
          </p:nvSpPr>
          <p:spPr>
            <a:xfrm>
              <a:off x="3409634" y="2790661"/>
              <a:ext cx="4725520" cy="1838489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3491141" y="2790661"/>
              <a:ext cx="4644013" cy="1760936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1" name="PA-3ee89bbeadfa4af0abb1890bbf32adbd-0"/>
            <p:cNvSpPr txBox="1"/>
            <p:nvPr/>
          </p:nvSpPr>
          <p:spPr>
            <a:xfrm>
              <a:off x="3409633" y="2228850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91434" tIns="45717" rIns="91434" bIns="45717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4397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  <p:sp>
          <p:nvSpPr>
            <p:cNvPr id="22" name="PA-3ee89bbeadfa4af0abb1890bbf32adbd-0"/>
            <p:cNvSpPr txBox="1"/>
            <p:nvPr/>
          </p:nvSpPr>
          <p:spPr>
            <a:xfrm rot="10800000">
              <a:off x="8298947" y="4259314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91434" tIns="45717" rIns="91434" bIns="45717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4397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</p:grpSp>
      <p:sp>
        <p:nvSpPr>
          <p:cNvPr id="4" name="文本框 3" descr="7b0a202020202262756c6c6574223a20227b5c2263617465676f727949645c223a31303030352c5c2274656d706c61746549645c223a32303233313332387d220a7d0a"/>
          <p:cNvSpPr txBox="1"/>
          <p:nvPr/>
        </p:nvSpPr>
        <p:spPr>
          <a:xfrm>
            <a:off x="14315556" y="7040525"/>
            <a:ext cx="9510911" cy="37843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二分法：折半搜索</a:t>
            </a:r>
          </a:p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二分的</a:t>
            </a:r>
            <a:r>
              <a:rPr sz="4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效率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：很高，O(logn)</a:t>
            </a:r>
          </a:p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例如猜数游戏，若n = 1000万，只需要猜</a:t>
            </a:r>
          </a:p>
          <a:p>
            <a:pPr algn="l">
              <a:lnSpc>
                <a:spcPct val="150000"/>
              </a:lnSpc>
            </a:pPr>
            <a:r>
              <a:rPr 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og10</a:t>
            </a:r>
            <a:r>
              <a:rPr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7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= 24次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74096638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270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5599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猜数游戏的代码</a:t>
              </a:r>
              <a:endPara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sp>
        <p:nvSpPr>
          <p:cNvPr id="14" name="文本框 13" descr="7b0a202020202262756c6c6574223a20227b5c2263617465676f727949645c223a31303030352c5c2274656d706c61746549645c223a32303233313332387d220a7d0a"/>
          <p:cNvSpPr txBox="1"/>
          <p:nvPr/>
        </p:nvSpPr>
        <p:spPr>
          <a:xfrm>
            <a:off x="1074445" y="3376204"/>
            <a:ext cx="15659421" cy="117262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[1000];</a:t>
            </a:r>
          </a:p>
          <a:p>
            <a:pPr algn="l"/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in_search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*a,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,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x){   //</a:t>
            </a:r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在数组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中找数字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返回位置</a:t>
            </a:r>
          </a:p>
          <a:p>
            <a:pPr algn="l"/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left = 0, right = n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while (left &lt; right) {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id = left+(right-left)/2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 (a[mid] &gt;= x) right = mid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else             left = mid+1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a[mid]&lt;&lt;" ";              //</a:t>
            </a:r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打印猜数的过程</a:t>
            </a:r>
          </a:p>
          <a:p>
            <a:pPr algn="l"/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return left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 = 100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i&lt;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a[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=i+1;      //</a:t>
            </a:r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赋值，数字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~100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test = 54;                      //</a:t>
            </a:r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猜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54</a:t>
            </a:r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这个数</a:t>
            </a:r>
          </a:p>
          <a:p>
            <a:pPr algn="l"/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in_search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,n,tes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"\n"&lt;&lt;"test="&lt;&lt;a[</a:t>
            </a:r>
            <a:r>
              <a:rPr lang="en-US" altLang="zh-CN" sz="36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</a:t>
            </a:r>
          </a:p>
          <a:p>
            <a:pPr algn="l"/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18277600" y="6378223"/>
            <a:ext cx="490764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</a:t>
            </a:r>
            <a:r>
              <a:rPr lang="zh-CN" altLang="en-US" sz="40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二分法】</a:t>
            </a: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把一个长度为n的有序序列上O(n)的查</a:t>
            </a:r>
          </a:p>
          <a:p>
            <a:pPr algn="l">
              <a:lnSpc>
                <a:spcPct val="150000"/>
              </a:lnSpc>
            </a:pP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找时间，优化到了O(logn)。</a:t>
            </a:r>
          </a:p>
        </p:txBody>
      </p:sp>
      <p:pic>
        <p:nvPicPr>
          <p:cNvPr id="12" name="图片 11"/>
          <p:cNvPicPr/>
          <p:nvPr/>
        </p:nvPicPr>
        <p:blipFill>
          <a:blip r:embed="rId5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2664006" y="341721"/>
            <a:ext cx="12467772" cy="17793244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38199546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030538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sp>
        <p:nvSpPr>
          <p:cNvPr id="12" name="矩形 11"/>
          <p:cNvSpPr/>
          <p:nvPr/>
        </p:nvSpPr>
        <p:spPr>
          <a:xfrm>
            <a:off x="12762034" y="616403"/>
            <a:ext cx="11596250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778935" y="3645155"/>
            <a:ext cx="8756951" cy="82971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Font typeface="Wingdings" panose="05000000000000000000" pitchFamily="2" charset="2"/>
            </a:pPr>
            <a:r>
              <a:rPr lang="zh-CN" altLang="en-US" sz="36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单调递增数列</a:t>
            </a:r>
            <a:r>
              <a:rPr lang="en-US" altLang="zh-CN" sz="36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[]</a:t>
            </a:r>
            <a:r>
              <a:rPr lang="zh-CN" altLang="en-US" sz="36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中查找某个数</a:t>
            </a:r>
            <a:r>
              <a:rPr lang="en-US" altLang="zh-CN" sz="36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x</a:t>
            </a:r>
            <a:r>
              <a:rPr lang="zh-CN" altLang="en-US" sz="36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如果数列中没有</a:t>
            </a:r>
            <a:r>
              <a:rPr lang="en-US" altLang="zh-CN" sz="36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x</a:t>
            </a:r>
            <a:r>
              <a:rPr lang="zh-CN" altLang="en-US" sz="36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找比它大的</a:t>
            </a:r>
            <a:r>
              <a:rPr lang="zh-CN" altLang="en-US" sz="36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下一个数</a:t>
            </a:r>
            <a:r>
              <a:rPr lang="zh-CN" altLang="en-US" sz="36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3600" dirty="0">
              <a:solidFill>
                <a:srgbClr val="2E7EEE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  <a:buBlip>
                <a:blip r:embed="rId7"/>
              </a:buBlip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[mid] &gt;= x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时：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x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id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左边，新的搜索区间是左半部分，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eft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不变，更新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right = mid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marL="571443" indent="-571443" algn="l">
              <a:lnSpc>
                <a:spcPct val="150000"/>
              </a:lnSpc>
              <a:buBlip>
                <a:blip r:embed="rId7"/>
              </a:buBlip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[mid] &lt; x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时：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x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id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右边，新的搜索区间是</a:t>
            </a:r>
          </a:p>
          <a:p>
            <a:pPr algn="l">
              <a:lnSpc>
                <a:spcPct val="150000"/>
              </a:lnSpc>
              <a:buFont typeface="Arial" panose="020B0604020202020204" pitchFamily="34" charset="0"/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半部分，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right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不变，更新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eft = mid + 1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50000"/>
              </a:lnSpc>
              <a:buBlip>
                <a:blip r:embed="rId7"/>
              </a:buBlip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代码执行完毕后，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eft = right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两者相等，即答案所处的位置。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10772998" y="3686313"/>
            <a:ext cx="13088488" cy="114185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[1000];</a:t>
            </a:r>
          </a:p>
          <a:p>
            <a:pPr algn="l"/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in_search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*a,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,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x){     //a[0]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[n-1]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是单调递增的</a:t>
            </a:r>
          </a:p>
          <a:p>
            <a:pPr algn="l"/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left = 0, right = n;              //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注意：不是 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-1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此时是左闭右开的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0,n)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while (left &lt; right) {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id = left + (right-left)/2;  //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id = (left + right) &gt;&gt; 1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 (a[mid] &gt;= x)  right = mid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else    left = mid + 1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                                     //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终止于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ft = right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return left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 = 100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i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a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=2*i+2;      //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赋值，数字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~200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偶数</a:t>
            </a:r>
          </a:p>
          <a:p>
            <a:pPr algn="l"/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test = 55;                        //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找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55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55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后继</a:t>
            </a:r>
          </a:p>
          <a:p>
            <a:pPr algn="l"/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in_search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,n,te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"test="&lt;&lt;a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              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2" y="786003"/>
            <a:ext cx="17984240" cy="95397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algn="l">
              <a:defRPr sz="5600" b="1" spc="60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defRPr>
            </a:lvl1pPr>
          </a:lstStyle>
          <a:p>
            <a:r>
              <a:rPr lang="zh-CN" altLang="en-US" sz="5599" dirty="0"/>
              <a:t>整数二</a:t>
            </a:r>
            <a:r>
              <a:rPr lang="zh-CN" altLang="en-US" sz="5599" dirty="0" smtClean="0"/>
              <a:t>分：</a:t>
            </a:r>
            <a:r>
              <a:rPr lang="zh-CN" altLang="en-US" sz="5599" dirty="0"/>
              <a:t>在单调递增序列中找</a:t>
            </a:r>
            <a:r>
              <a:rPr lang="en-US" altLang="zh-CN" sz="5599" dirty="0"/>
              <a:t>x</a:t>
            </a:r>
            <a:r>
              <a:rPr lang="zh-CN" altLang="en-US" sz="5599" dirty="0"/>
              <a:t>或者</a:t>
            </a:r>
            <a:r>
              <a:rPr lang="en-US" altLang="zh-CN" sz="5599" dirty="0"/>
              <a:t>x</a:t>
            </a:r>
            <a:r>
              <a:rPr lang="zh-CN" altLang="en-US" sz="5599" dirty="0"/>
              <a:t>的</a:t>
            </a:r>
            <a:r>
              <a:rPr lang="zh-CN" altLang="en-US" sz="5599" dirty="0">
                <a:solidFill>
                  <a:srgbClr val="FF0000"/>
                </a:solidFill>
              </a:rPr>
              <a:t>后继</a:t>
            </a:r>
          </a:p>
        </p:txBody>
      </p:sp>
      <p:pic>
        <p:nvPicPr>
          <p:cNvPr id="14" name="图片 13"/>
          <p:cNvPicPr/>
          <p:nvPr/>
        </p:nvPicPr>
        <p:blipFill>
          <a:blip r:embed="rId8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10805886" y="1546177"/>
            <a:ext cx="12467772" cy="15007771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84693839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3" grpId="0" bldLvl="0"/>
      <p:bldP spid="13" grpId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2762034" y="616403"/>
            <a:ext cx="11596250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24129" y="4453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778936" y="3645155"/>
            <a:ext cx="8163394" cy="8402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当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[mid] &lt;= x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时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x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右边，新的搜索区间是右半部分，所以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right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不变，更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eft = m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；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当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[mid] &gt; x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时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x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左边，新的搜索区间是左半部分，所以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eft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不变，更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right = mid – 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同样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可以分析出，当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[mid] &gt; x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时，不能写成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right = mi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会导致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while()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死循环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2" y="916481"/>
            <a:ext cx="15319648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algn="l">
              <a:defRPr sz="5600" b="1" spc="60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defRPr>
            </a:lvl1pPr>
          </a:lstStyle>
          <a:p>
            <a:r>
              <a:rPr lang="zh-CN" altLang="en-US" sz="5599" dirty="0"/>
              <a:t>例：在单调递增序列中查找</a:t>
            </a:r>
            <a:r>
              <a:rPr lang="en-US" altLang="zh-CN" sz="5599" dirty="0"/>
              <a:t>x</a:t>
            </a:r>
            <a:r>
              <a:rPr lang="zh-CN" altLang="en-US" sz="5599" dirty="0"/>
              <a:t>或者</a:t>
            </a:r>
            <a:r>
              <a:rPr lang="en-US" altLang="zh-CN" sz="5599" dirty="0"/>
              <a:t>x</a:t>
            </a:r>
            <a:r>
              <a:rPr lang="zh-CN" altLang="en-US" sz="5599" dirty="0"/>
              <a:t>的</a:t>
            </a:r>
            <a:r>
              <a:rPr lang="zh-CN" altLang="en-US" sz="5599" dirty="0">
                <a:solidFill>
                  <a:srgbClr val="FF0000"/>
                </a:solidFill>
              </a:rPr>
              <a:t>前驱</a:t>
            </a:r>
            <a:r>
              <a:rPr lang="zh-CN" altLang="en-US" sz="5599" dirty="0"/>
              <a:t> </a:t>
            </a:r>
            <a:endParaRPr lang="en-US" altLang="zh-CN" sz="5599" dirty="0"/>
          </a:p>
        </p:txBody>
      </p:sp>
      <p:pic>
        <p:nvPicPr>
          <p:cNvPr id="6" name="图像" descr="图像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030538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sp>
        <p:nvSpPr>
          <p:cNvPr id="14" name="文本框 13" descr="7b0a202020202262756c6c6574223a20227b5c2263617465676f727949645c223a31303030352c5c2274656d706c61746549645c223a32303233313332387d220a7d0a"/>
          <p:cNvSpPr txBox="1"/>
          <p:nvPr/>
        </p:nvSpPr>
        <p:spPr>
          <a:xfrm>
            <a:off x="9804078" y="4411373"/>
            <a:ext cx="14335145" cy="944874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[1000];</a:t>
            </a:r>
          </a:p>
          <a:p>
            <a:pPr algn="l"/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bin_search2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*a,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,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x){    //a[0]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[n-1]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是单调递增的</a:t>
            </a:r>
          </a:p>
          <a:p>
            <a:pPr algn="l"/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left = 0, right = n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while (left &lt; right) {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id = left + (right-left + 1)/2 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 (a[mid] &lt;= x)  left = mid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else  right = mid - 1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                                     //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终止于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ft = right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return left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 = 100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i&lt;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a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=2*i+2;     //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赋值，数字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~200,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偶数</a:t>
            </a:r>
          </a:p>
          <a:p>
            <a:pPr algn="l"/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test = 55;                       //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找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55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55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前驱</a:t>
            </a:r>
          </a:p>
          <a:p>
            <a:pPr algn="l"/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bin_search2(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,n,tes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&lt;"test="&lt;&lt;a[</a:t>
            </a:r>
            <a:r>
              <a:rPr lang="en-US" altLang="zh-CN" sz="32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</a:t>
            </a:r>
          </a:p>
          <a:p>
            <a:pPr algn="l"/>
            <a:r>
              <a:rPr lang="en-US" altLang="zh-CN" sz="3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pic>
        <p:nvPicPr>
          <p:cNvPr id="15" name="图片 14"/>
          <p:cNvPicPr/>
          <p:nvPr/>
        </p:nvPicPr>
        <p:blipFill>
          <a:blip r:embed="rId7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10185827" y="1546795"/>
            <a:ext cx="12467772" cy="15877142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67855930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4" grpId="0" bldLvl="0"/>
      <p:bldP spid="14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 descr="7b0a202020202262756c6c6574223a20227b5c2263617465676f727949645c223a31303030352c5c2274656d706c61746549645c223a32303233313332387d220a7d0a"/>
          <p:cNvSpPr txBox="1"/>
          <p:nvPr/>
        </p:nvSpPr>
        <p:spPr>
          <a:xfrm>
            <a:off x="1052626" y="3462266"/>
            <a:ext cx="11768024" cy="8168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程序运行的时间：时间复杂度</a:t>
            </a: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程序运行的空间：空间复杂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度</a:t>
            </a:r>
            <a:endParaRPr lang="en-US" altLang="zh-CN" sz="4410" b="1" dirty="0" smtClean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endParaRPr lang="zh-CN" altLang="en-US" sz="4410" b="1" dirty="0">
              <a:solidFill>
                <a:srgbClr val="000000"/>
              </a:solidFill>
              <a:latin typeface="Times New Roman" panose="02020603050405020304" charset="0"/>
              <a:ea typeface="思源宋体 CN" panose="02020400000000000000" charset="-122"/>
              <a:cs typeface="Times New Roman" panose="02020603050405020304" charset="0"/>
            </a:endParaRP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en-US" altLang="zh-CN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n*m)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和</a:t>
            </a:r>
            <a:r>
              <a:rPr lang="en-US" altLang="zh-CN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n*n*m)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：复杂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度</a:t>
            </a:r>
          </a:p>
          <a:p>
            <a:pPr algn="l">
              <a:lnSpc>
                <a:spcPct val="170000"/>
              </a:lnSpc>
            </a:pP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  符号</a:t>
            </a:r>
            <a:r>
              <a:rPr lang="en-US" altLang="zh-CN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‘O’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表示复杂度，</a:t>
            </a:r>
            <a:r>
              <a:rPr lang="en-US" altLang="zh-CN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n*m)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可以粗略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地理解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为运行次数是</a:t>
            </a:r>
            <a:r>
              <a:rPr lang="en-US" altLang="zh-CN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*m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。</a:t>
            </a:r>
          </a:p>
          <a:p>
            <a:pPr algn="l">
              <a:lnSpc>
                <a:spcPct val="170000"/>
              </a:lnSpc>
            </a:pPr>
            <a:r>
              <a:rPr lang="en-US" altLang="zh-CN" sz="4410" b="1" dirty="0" smtClean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     O(n*n*m</a:t>
            </a:r>
            <a:r>
              <a:rPr lang="en-US" altLang="zh-CN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)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比</a:t>
            </a:r>
            <a:r>
              <a:rPr lang="en-US" altLang="zh-CN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O(n*m)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运行时间大</a:t>
            </a:r>
            <a:r>
              <a:rPr lang="en-US" altLang="zh-CN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n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charset="0"/>
                <a:ea typeface="思源宋体 CN" panose="02020400000000000000" charset="-122"/>
                <a:cs typeface="Times New Roman" panose="02020603050405020304" charset="0"/>
              </a:rPr>
              <a:t>倍。</a:t>
            </a:r>
          </a:p>
        </p:txBody>
      </p:sp>
      <p:sp>
        <p:nvSpPr>
          <p:cNvPr id="3" name="矩形 2"/>
          <p:cNvSpPr/>
          <p:nvPr/>
        </p:nvSpPr>
        <p:spPr>
          <a:xfrm>
            <a:off x="12820650" y="635"/>
            <a:ext cx="11562080" cy="15285720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645"/>
          </a:p>
        </p:txBody>
      </p:sp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  <a:sym typeface="+mn-ea"/>
                </a:rPr>
                <a:t>时间和空间限制</a:t>
              </a:r>
              <a:endParaRPr lang="zh-CN" altLang="en-US" sz="6175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pic>
        <p:nvPicPr>
          <p:cNvPr id="9" name="https://img7.file.cache.docer.com/storage/1596792088528392000/d6e038d00c152399fa9bc165d6c2fa60.png" descr="&amp;pky4489322714_sjzg_&amp;39&amp;src_toppic_inpsrchzd1&amp;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797143" y="4731657"/>
            <a:ext cx="7054158" cy="7049234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99532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1550656" y="5564000"/>
            <a:ext cx="15983000" cy="3230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二分的应用场景：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存在一个有序的数列；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能够把题目建模为在有序数列上查找一个合适的数值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2102" y="832917"/>
            <a:ext cx="15319648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总结</a:t>
            </a:r>
            <a:endParaRPr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  <p:pic>
        <p:nvPicPr>
          <p:cNvPr id="6" name="图像" descr="图像"/>
          <p:cNvPicPr>
            <a:picLocks noChangeAspect="1"/>
          </p:cNvPicPr>
          <p:nvPr/>
        </p:nvPicPr>
        <p:blipFill>
          <a:blip r:embed="rId6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84881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1456" y="4131534"/>
            <a:ext cx="18575535" cy="6129256"/>
            <a:chOff x="3409633" y="2228850"/>
            <a:chExt cx="5372731" cy="2400300"/>
          </a:xfrm>
        </p:grpSpPr>
        <p:sp>
          <p:nvSpPr>
            <p:cNvPr id="16" name="任意多边形: 形状 15"/>
            <p:cNvSpPr/>
            <p:nvPr/>
          </p:nvSpPr>
          <p:spPr>
            <a:xfrm rot="10800000">
              <a:off x="4056844" y="2228851"/>
              <a:ext cx="4725520" cy="1845944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7" name="任意多边形: 形状 16"/>
            <p:cNvSpPr/>
            <p:nvPr/>
          </p:nvSpPr>
          <p:spPr>
            <a:xfrm rot="10800000">
              <a:off x="4051752" y="2306405"/>
              <a:ext cx="4649103" cy="1775562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8" name="任意多边形: 形状 18"/>
            <p:cNvSpPr/>
            <p:nvPr/>
          </p:nvSpPr>
          <p:spPr>
            <a:xfrm>
              <a:off x="3409634" y="2790661"/>
              <a:ext cx="4725520" cy="1838489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254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3491141" y="2790661"/>
              <a:ext cx="4644013" cy="1760936"/>
            </a:xfrm>
            <a:custGeom>
              <a:avLst/>
              <a:gdLst>
                <a:gd name="connsiteX0" fmla="*/ 0 w 5040351"/>
                <a:gd name="connsiteY0" fmla="*/ 0 h 2174488"/>
                <a:gd name="connsiteX1" fmla="*/ 0 w 5040351"/>
                <a:gd name="connsiteY1" fmla="*/ 2174488 h 2174488"/>
                <a:gd name="connsiteX2" fmla="*/ 5040351 w 5040351"/>
                <a:gd name="connsiteY2" fmla="*/ 2174488 h 2174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0351" h="2174488">
                  <a:moveTo>
                    <a:pt x="0" y="0"/>
                  </a:moveTo>
                  <a:lnTo>
                    <a:pt x="0" y="2174488"/>
                  </a:lnTo>
                  <a:lnTo>
                    <a:pt x="5040351" y="2174488"/>
                  </a:lnTo>
                </a:path>
              </a:pathLst>
            </a:custGeom>
            <a:noFill/>
            <a:ln w="12700">
              <a:solidFill>
                <a:srgbClr val="78B0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1" name="PA-3ee89bbeadfa4af0abb1890bbf32adbd-0"/>
            <p:cNvSpPr txBox="1"/>
            <p:nvPr/>
          </p:nvSpPr>
          <p:spPr>
            <a:xfrm>
              <a:off x="3409633" y="2228850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91434" tIns="45717" rIns="91434" bIns="45717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4397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  <p:sp>
          <p:nvSpPr>
            <p:cNvPr id="22" name="PA-3ee89bbeadfa4af0abb1890bbf32adbd-0"/>
            <p:cNvSpPr txBox="1"/>
            <p:nvPr/>
          </p:nvSpPr>
          <p:spPr>
            <a:xfrm rot="10800000">
              <a:off x="8298947" y="4259314"/>
              <a:ext cx="483417" cy="369835"/>
            </a:xfrm>
            <a:custGeom>
              <a:avLst/>
              <a:gdLst/>
              <a:ahLst/>
              <a:cxnLst/>
              <a:rect l="l" t="t" r="r" b="b"/>
              <a:pathLst>
                <a:path w="1532788" h="1172509">
                  <a:moveTo>
                    <a:pt x="1532788" y="0"/>
                  </a:moveTo>
                  <a:lnTo>
                    <a:pt x="1532788" y="253916"/>
                  </a:lnTo>
                  <a:cubicBezTo>
                    <a:pt x="1438654" y="289620"/>
                    <a:pt x="1366835" y="338737"/>
                    <a:pt x="1317331" y="401265"/>
                  </a:cubicBezTo>
                  <a:cubicBezTo>
                    <a:pt x="1272245" y="458875"/>
                    <a:pt x="1249702" y="510997"/>
                    <a:pt x="1249702" y="557631"/>
                  </a:cubicBezTo>
                  <a:lnTo>
                    <a:pt x="1524181" y="557631"/>
                  </a:lnTo>
                  <a:lnTo>
                    <a:pt x="1524181" y="1172509"/>
                  </a:lnTo>
                  <a:lnTo>
                    <a:pt x="904931" y="1172509"/>
                  </a:lnTo>
                  <a:lnTo>
                    <a:pt x="904931" y="614125"/>
                  </a:lnTo>
                  <a:cubicBezTo>
                    <a:pt x="907982" y="463793"/>
                    <a:pt x="973471" y="329127"/>
                    <a:pt x="1101397" y="210128"/>
                  </a:cubicBezTo>
                  <a:cubicBezTo>
                    <a:pt x="1198127" y="113125"/>
                    <a:pt x="1341924" y="43082"/>
                    <a:pt x="1532788" y="0"/>
                  </a:cubicBezTo>
                  <a:close/>
                  <a:moveTo>
                    <a:pt x="623554" y="0"/>
                  </a:moveTo>
                  <a:lnTo>
                    <a:pt x="623554" y="253916"/>
                  </a:lnTo>
                  <a:cubicBezTo>
                    <a:pt x="529966" y="289392"/>
                    <a:pt x="460857" y="336869"/>
                    <a:pt x="416226" y="396347"/>
                  </a:cubicBezTo>
                  <a:cubicBezTo>
                    <a:pt x="368590" y="457235"/>
                    <a:pt x="344772" y="510997"/>
                    <a:pt x="344772" y="557631"/>
                  </a:cubicBezTo>
                  <a:lnTo>
                    <a:pt x="614946" y="557631"/>
                  </a:lnTo>
                  <a:lnTo>
                    <a:pt x="614946" y="1172509"/>
                  </a:lnTo>
                  <a:lnTo>
                    <a:pt x="0" y="1172509"/>
                  </a:lnTo>
                  <a:lnTo>
                    <a:pt x="0" y="614125"/>
                  </a:lnTo>
                  <a:cubicBezTo>
                    <a:pt x="3052" y="463793"/>
                    <a:pt x="60275" y="334478"/>
                    <a:pt x="171669" y="226181"/>
                  </a:cubicBezTo>
                  <a:cubicBezTo>
                    <a:pt x="282471" y="118385"/>
                    <a:pt x="433099" y="42991"/>
                    <a:pt x="623554" y="0"/>
                  </a:cubicBezTo>
                  <a:close/>
                </a:path>
              </a:pathLst>
            </a:custGeom>
            <a:solidFill>
              <a:srgbClr val="91BFFA"/>
            </a:solidFill>
            <a:ln>
              <a:solidFill>
                <a:srgbClr val="78B0F7"/>
              </a:solidFill>
            </a:ln>
            <a:effectLst/>
          </p:spPr>
          <p:txBody>
            <a:bodyPr rot="0" spcFirstLastPara="0" vert="horz" wrap="square" lIns="91434" tIns="45717" rIns="91434" bIns="45717" numCol="1" spcCol="0" rtlCol="0" fromWordArt="0" anchor="t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34397" b="1" dirty="0">
                <a:solidFill>
                  <a:srgbClr val="FF5A33"/>
                </a:solidFill>
                <a:latin typeface="汉仪旗黑Y2-35简" panose="00020600040101010101" charset="-122"/>
                <a:ea typeface="汉仪旗黑Y2-35简" panose="00020600040101010101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31877794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112246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7"/>
            <a:ext cx="22830483" cy="8462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题目描述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K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位小朋友到小明家做客。小明拿出了巧克力招待小朋友们。小明一共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巧克力，其中第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是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Hi×W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方格组成的长方形。为了公平起见，小明需要从这 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巧克力中切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K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巧克力分给小朋友们。切出的巧克力需要满足：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形状是正方形，边长是整数；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 大小相同。例如一块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6×5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巧克力可以切出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6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×2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巧克力或者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×3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巧克力。小朋友们都希望得到的巧克力尽可能大，你能帮小明计算出最大的边长是多少？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描述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一行包含两个整数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, K(</a:t>
            </a:r>
            <a:r>
              <a:rPr lang="en-US" altLang="zh-CN" sz="4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≤N, K≤10</a:t>
            </a:r>
            <a:r>
              <a:rPr lang="en-US" altLang="zh-CN" sz="40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)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以下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每行包含两个整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Hi, Wi (1 ≤ Hi, Wi ≤ 10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)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输入保证每位小朋友至少能获得一块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×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巧克力。</a:t>
            </a:r>
          </a:p>
          <a:p>
            <a:pPr algn="l">
              <a:lnSpc>
                <a:spcPct val="17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描述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切出的正方形巧克力最大可能的边长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2" y="526239"/>
            <a:ext cx="18070107" cy="19004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整数二分</a:t>
            </a:r>
            <a:r>
              <a:rPr sz="5599" b="1" spc="600" dirty="0" err="1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例题</a:t>
            </a:r>
            <a:r>
              <a:rPr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：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分巧克力 </a:t>
            </a:r>
            <a:endParaRPr lang="en-US" altLang="zh-CN"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  <a:p>
            <a:pPr algn="l">
              <a:lnSpc>
                <a:spcPct val="140000"/>
              </a:lnSpc>
            </a:pPr>
            <a:r>
              <a:rPr lang="en-US" altLang="zh-CN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2017</a:t>
            </a:r>
            <a:r>
              <a:rPr lang="zh-CN" altLang="en-US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年第八届蓝桥杯省赛  </a:t>
            </a:r>
            <a:r>
              <a:rPr lang="en-US" altLang="zh-CN" sz="4400" b="1" spc="600" dirty="0" err="1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lanqiaoOJ</a:t>
            </a:r>
            <a:r>
              <a:rPr lang="zh-CN" altLang="en-US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题号</a:t>
            </a:r>
            <a:r>
              <a:rPr lang="en-US" altLang="zh-CN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99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83900116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309785" y="5197629"/>
            <a:ext cx="4657422" cy="242871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0572062" y="4329513"/>
            <a:ext cx="3904996" cy="378117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871660" y="8902614"/>
            <a:ext cx="15786660" cy="29906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6367646" y="4329512"/>
            <a:ext cx="1766773" cy="29906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38656" y="1651197"/>
            <a:ext cx="10000088" cy="21235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切出的巧克力尽可能</a:t>
            </a:r>
            <a:r>
              <a:rPr lang="zh-CN" altLang="en-US" sz="44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大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满足：</a:t>
            </a:r>
            <a:endParaRPr lang="en-US" altLang="zh-CN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/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形状是</a:t>
            </a:r>
            <a:r>
              <a:rPr lang="zh-CN" altLang="en-US" sz="44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正方形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边长是整数；</a:t>
            </a:r>
            <a:endParaRPr lang="en-US" altLang="zh-CN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/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 </a:t>
            </a:r>
            <a:r>
              <a:rPr lang="zh-CN" altLang="en-US" sz="44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大小相同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209134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11326573" y="1274314"/>
            <a:ext cx="11380636" cy="15224496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3153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775920" y="4408376"/>
            <a:ext cx="8142982" cy="655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把边长从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开始到最大边长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每个值都试一遍，一直试到刚好够分的最大边长为止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编码：边长初始值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 = 1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然后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 = 2, 3, 4, …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个个试。</a:t>
            </a:r>
            <a:endParaRPr lang="en-US" altLang="zh-CN" sz="4000" dirty="0">
              <a:solidFill>
                <a:srgbClr val="FF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10144826" y="4256165"/>
            <a:ext cx="15369626" cy="93250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ef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check(d):  #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检查够不够分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in range(n):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+= (h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//d)*(w[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//d)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if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=k): return True     #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够分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lse:       return False    #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不够分</a:t>
            </a:r>
          </a:p>
          <a:p>
            <a:pPr algn="l"/>
            <a:endParaRPr lang="zh-CN" altLang="en-US" sz="4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4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h = [0]*100010</a:t>
            </a:r>
          </a:p>
          <a:p>
            <a:pPr algn="l"/>
            <a:r>
              <a:rPr lang="en-US" altLang="zh-CN" sz="4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 = [0]*100010</a:t>
            </a:r>
          </a:p>
          <a:p>
            <a:pPr algn="l"/>
            <a:r>
              <a:rPr lang="en-US" altLang="zh-CN" sz="4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k</a:t>
            </a:r>
            <a:r>
              <a:rPr lang="en-US" altLang="zh-CN" sz="4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map(</a:t>
            </a:r>
            <a:r>
              <a:rPr lang="en-US" altLang="zh-CN" sz="4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,input</a:t>
            </a:r>
            <a:r>
              <a:rPr lang="en-US" altLang="zh-CN" sz="4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.split())</a:t>
            </a:r>
          </a:p>
          <a:p>
            <a:pPr algn="l"/>
            <a:r>
              <a:rPr lang="en-US" altLang="zh-CN" sz="4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 </a:t>
            </a:r>
            <a:r>
              <a:rPr lang="en-US" altLang="zh-CN" sz="4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in range(n): h[</a:t>
            </a:r>
            <a:r>
              <a:rPr lang="en-US" altLang="zh-CN" sz="4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,w[</a:t>
            </a:r>
            <a:r>
              <a:rPr lang="en-US" altLang="zh-CN" sz="4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= map(</a:t>
            </a:r>
            <a:r>
              <a:rPr lang="en-US" altLang="zh-CN" sz="4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,input</a:t>
            </a:r>
            <a:r>
              <a:rPr lang="en-US" altLang="zh-CN" sz="4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.split())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 = 1                    #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方形边长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hile(True):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if(check(d)): d+=1    #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边长从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开始，一个个地暴力试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lse:         break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(d-1)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52102" y="961969"/>
            <a:ext cx="18070107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暴力法</a:t>
            </a:r>
            <a:endParaRPr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2547546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 bldLvl="0"/>
      <p:bldP spid="13" grpId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7402285" y="264736"/>
            <a:ext cx="17349286" cy="1535805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bits/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k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ns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=100010;</a:t>
            </a:r>
          </a:p>
          <a:p>
            <a:pPr algn="l"/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h[N],w[N]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ool check(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d){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i&lt;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+= (h[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/d)*(w[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/d)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if(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=k) return true;      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够分</a:t>
            </a:r>
          </a:p>
          <a:p>
            <a:pPr algn="l"/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lse       return false;     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不够分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n &gt;&gt; k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i&lt;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&gt;h[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&gt;&gt;w[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L=1, R=N;                //D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初值是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=100010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第一种写法：</a:t>
            </a:r>
          </a:p>
          <a:p>
            <a:pPr algn="l"/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hile(L&lt;R) {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id=(L+R+1)&gt;&gt;1;      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除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向右取整</a:t>
            </a:r>
          </a:p>
          <a:p>
            <a:pPr algn="l"/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f(check(mid))  L=mid;   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新的搜索区间是右半部分，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不变，调整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=mid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else            R=mid-1; 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新的搜索区间是左半部分，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不变，调整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=mid–1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L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第二种写法：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/*  while(L&lt;R) {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id=(L+R)&gt;&gt;1;        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除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向左取整</a:t>
            </a:r>
          </a:p>
          <a:p>
            <a:pPr algn="l"/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f(check(mid)) L=mid+1;  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新的搜索区间是右半部分，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不变，更新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=mid+1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else           R=mid;    //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新的搜索区间是左半部分，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不变，更新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=mid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ut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&lt; L-1;    */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/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7328651" y="-1639589"/>
            <a:ext cx="16107598" cy="1799992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sp>
        <p:nvSpPr>
          <p:cNvPr id="4" name="文本框 3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494035"/>
            <a:ext cx="3948926" cy="7478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个个试边长d太慢</a:t>
            </a:r>
            <a:endParaRPr lang="en-US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用二分，按前面的“猜数游戏”的方法猜d的取值</a:t>
            </a:r>
            <a:r>
              <a:rPr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50000"/>
              </a:lnSpc>
            </a:pPr>
            <a:endParaRPr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9867542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/>
      <p:bldP spid="13" grpId="1"/>
      <p:bldP spid="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7"/>
            <a:ext cx="23360129" cy="47086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题目描述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"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跳石头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"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比赛在一条笔直的河道中进行，河道中分布着一些巨大岩石。组委会已经选择好了两块岩石作为比赛起点和终点。在起点和终点之间，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岩石（不含起点和终点的岩石）。在比赛过程中，选手们将从起点出发，每一步跳向相邻的岩石，直至到达终点。为了提高比赛难度，组委会计划移走一些岩石，使得选手们在比赛过程中的最短跳跃距离尽可能长。由于预算限制，组委会至多从起点和终点之间移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岩石（不能移走起点和终点的岩石）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2" y="772901"/>
            <a:ext cx="17054174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整数二分</a:t>
            </a:r>
            <a:r>
              <a:rPr sz="5599" b="1" spc="6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例题</a:t>
            </a:r>
            <a:r>
              <a:rPr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：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跳石头      </a:t>
            </a:r>
            <a:r>
              <a:rPr lang="en-US" sz="5599" b="1" spc="6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lanqiaoOJ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题号</a:t>
            </a:r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364 </a:t>
            </a:r>
            <a:endParaRPr sz="5599" b="1" spc="600" dirty="0">
              <a:solidFill>
                <a:schemeClr val="bg1"/>
              </a:solidFill>
              <a:latin typeface="Times New Roman" panose="02020603050405020304" pitchFamily="18" charset="0"/>
              <a:ea typeface="思源宋体 CN Heavy" panose="02020900000000000000" charset="-122"/>
              <a:cs typeface="Times New Roman" panose="02020603050405020304" pitchFamily="18" charset="0"/>
            </a:endParaRPr>
          </a:p>
        </p:txBody>
      </p:sp>
      <p:sp>
        <p:nvSpPr>
          <p:cNvPr id="10" name="六边形 9"/>
          <p:cNvSpPr/>
          <p:nvPr/>
        </p:nvSpPr>
        <p:spPr>
          <a:xfrm>
            <a:off x="3019228" y="9197869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六边形 11"/>
          <p:cNvSpPr/>
          <p:nvPr/>
        </p:nvSpPr>
        <p:spPr>
          <a:xfrm>
            <a:off x="5766060" y="9197869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六边形 12"/>
          <p:cNvSpPr/>
          <p:nvPr/>
        </p:nvSpPr>
        <p:spPr>
          <a:xfrm>
            <a:off x="7166143" y="9181132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六边形 13"/>
          <p:cNvSpPr/>
          <p:nvPr/>
        </p:nvSpPr>
        <p:spPr>
          <a:xfrm>
            <a:off x="10480417" y="9181131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六边形 14"/>
          <p:cNvSpPr/>
          <p:nvPr/>
        </p:nvSpPr>
        <p:spPr>
          <a:xfrm>
            <a:off x="12807433" y="9197869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六边形 15"/>
          <p:cNvSpPr/>
          <p:nvPr/>
        </p:nvSpPr>
        <p:spPr>
          <a:xfrm>
            <a:off x="16516969" y="9181131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6526704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3" y="3546736"/>
            <a:ext cx="23360129" cy="93250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000" dirty="0" err="1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题目描述</a:t>
            </a:r>
            <a:r>
              <a:rPr lang="en-US" altLang="zh-CN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"</a:t>
            </a:r>
            <a:r>
              <a:rPr lang="zh-CN" altLang="en-US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跳石头</a:t>
            </a:r>
            <a:r>
              <a:rPr lang="en-US" altLang="zh-CN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"</a:t>
            </a:r>
            <a:r>
              <a:rPr lang="zh-CN" altLang="en-US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比赛在一条笔直的河道中进行，河道中分布着一些巨大岩石。组委会已经选择好了两块岩石作为比赛起点和终点。在起点和终点之间，有</a:t>
            </a:r>
            <a:r>
              <a:rPr lang="en-US" altLang="zh-CN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岩石（不含起点和终点的岩石）。在比赛过程中，选手们将从起点出发，每一步跳向相邻的岩石，直至到达终点。为了提高比赛难度，组委会计划移走一些岩石，使得选手们在比赛过程中的最短跳跃距离尽可能长。由于预算限制，组委会至多从起点和终点之间移走</a:t>
            </a:r>
            <a:r>
              <a:rPr lang="en-US" altLang="zh-CN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岩石（不能移走起点和终点的岩石）。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描述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文件第一行包含三个整数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分别表示起点到终点的距离，起点和终点之间的岩石数，以及组委会至多移走的岩石数。接下来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，每行一个整数，第 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的整数 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&lt;Di&lt;L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表示第 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 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岩石与起点的距离。这些岩石按与起点距离从小到大的顺序给出，且不会有两个岩石出现在同一个位置。其中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 ≤ M ≤ N ≤ 5×10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 ≤ L ≤ 10</a:t>
            </a:r>
            <a:r>
              <a:rPr lang="en-US" altLang="zh-CN" sz="40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9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50000"/>
              </a:lnSpc>
            </a:pP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描述</a:t>
            </a:r>
            <a:r>
              <a:rPr lang="en-US" altLang="zh-CN" sz="40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只包含一个整数，即最短跳跃距离的最大值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2" y="705271"/>
            <a:ext cx="17054174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整数二分</a:t>
            </a:r>
            <a:r>
              <a:rPr sz="5599" b="1" spc="6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例题</a:t>
            </a:r>
            <a:r>
              <a:rPr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：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跳石头      </a:t>
            </a:r>
            <a:r>
              <a:rPr lang="en-US" sz="5599" b="1" spc="6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lanqiaoOJ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题号</a:t>
            </a:r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364 </a:t>
            </a:r>
            <a:endParaRPr sz="5599" b="1" spc="600" dirty="0">
              <a:solidFill>
                <a:schemeClr val="bg1"/>
              </a:solidFill>
              <a:latin typeface="Times New Roman" panose="02020603050405020304" pitchFamily="18" charset="0"/>
              <a:ea typeface="思源宋体 CN Heavy" panose="020209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73191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000"/>
    </mc:Choice>
    <mc:Fallback xmlns="">
      <p:transition advClick="0" advTm="1000"/>
    </mc:Fallback>
  </mc:AlternateContent>
  <p:timing>
    <p:tnLst>
      <p:par>
        <p:cTn id="1" dur="indefinite" restart="never" nodeType="tmRoot"/>
      </p:par>
    </p:tnLst>
    <p:bldLst>
      <p:bldP spid="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9105906" y="616403"/>
            <a:ext cx="5252378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33438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447646" y="3546737"/>
            <a:ext cx="17258176" cy="44624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岩石中移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石头，有很多种移动方法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第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种移动方法中，剩下的石头之间的距离，有一个最小距离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所有移动方法的最小距离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中，问最大的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是多少。</a:t>
            </a: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所有可能的最小值中，找最大的那个，就是“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最小值最大化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”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2" y="772901"/>
            <a:ext cx="18244267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二分法</a:t>
            </a:r>
            <a:r>
              <a:rPr lang="zh-CN" altLang="en-US" sz="5599" b="1" spc="6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套路题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：</a:t>
            </a:r>
            <a:r>
              <a:rPr lang="zh-CN" altLang="en-US" sz="5599" b="1" spc="6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最小值最大化、最大值最小化</a:t>
            </a:r>
            <a:endParaRPr sz="5599" b="1" spc="600" dirty="0">
              <a:solidFill>
                <a:srgbClr val="FF0000"/>
              </a:solidFill>
              <a:latin typeface="Times New Roman" panose="02020603050405020304" pitchFamily="18" charset="0"/>
              <a:ea typeface="思源宋体 CN Heavy" panose="02020900000000000000" charset="-122"/>
              <a:cs typeface="Times New Roman" panose="02020603050405020304" pitchFamily="18" charset="0"/>
            </a:endParaRPr>
          </a:p>
        </p:txBody>
      </p:sp>
      <p:pic>
        <p:nvPicPr>
          <p:cNvPr id="4" name="https://img7.file.cache.docer.com/storage/1596792088528392000/d6e038d00c152399fa9bc165d6c2fa60.png" descr="&amp;pky4489322714_sjzg_&amp;39&amp;src_toppic_inpsrchzd1&amp;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825996" y="5473836"/>
            <a:ext cx="5866367" cy="586211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13120618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9105906" y="616403"/>
            <a:ext cx="5252378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0" y="18924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447646" y="3546737"/>
            <a:ext cx="17258176" cy="7047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岩石中移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石头，有很多种移动方法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第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种移动方法中，剩下的石头之间的距离，有一个最小距离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所有移动方法的最小距离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中，问最大的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是多少。</a:t>
            </a: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所有可能的最小值中，找最大的那个，就是“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最小值最大化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”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暴力法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：找所有的组合，在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岩石中选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石头的组合。情况太多，超时。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</a:p>
          <a:p>
            <a:pPr algn="l">
              <a:lnSpc>
                <a:spcPct val="14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15587" y="760464"/>
            <a:ext cx="18244267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二分法</a:t>
            </a:r>
            <a:r>
              <a:rPr lang="zh-CN" altLang="en-US" sz="5599" b="1" spc="6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套路题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：</a:t>
            </a:r>
            <a:r>
              <a:rPr lang="zh-CN" altLang="en-US" sz="5599" b="1" spc="6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最小值最大化、最大值最小化</a:t>
            </a:r>
            <a:endParaRPr sz="5599" b="1" spc="600" dirty="0">
              <a:solidFill>
                <a:srgbClr val="FF0000"/>
              </a:solidFill>
              <a:latin typeface="Times New Roman" panose="02020603050405020304" pitchFamily="18" charset="0"/>
              <a:ea typeface="思源宋体 CN Heavy" panose="02020900000000000000" charset="-122"/>
              <a:cs typeface="Times New Roman" panose="02020603050405020304" pitchFamily="18" charset="0"/>
            </a:endParaRPr>
          </a:p>
        </p:txBody>
      </p:sp>
      <p:pic>
        <p:nvPicPr>
          <p:cNvPr id="4" name="https://img7.file.cache.docer.com/storage/1596792088528392000/d6e038d00c152399fa9bc165d6c2fa60.png" descr="&amp;pky4489322714_sjzg_&amp;39&amp;src_toppic_inpsrchzd1&amp;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825996" y="5473836"/>
            <a:ext cx="5866367" cy="5862118"/>
          </a:xfrm>
          <a:prstGeom prst="rect">
            <a:avLst/>
          </a:prstGeom>
        </p:spPr>
      </p:pic>
      <p:sp>
        <p:nvSpPr>
          <p:cNvPr id="13" name="六边形 12"/>
          <p:cNvSpPr/>
          <p:nvPr/>
        </p:nvSpPr>
        <p:spPr>
          <a:xfrm>
            <a:off x="2477018" y="9902673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六边形 13"/>
          <p:cNvSpPr/>
          <p:nvPr/>
        </p:nvSpPr>
        <p:spPr>
          <a:xfrm>
            <a:off x="5223849" y="9902673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六边形 14"/>
          <p:cNvSpPr/>
          <p:nvPr/>
        </p:nvSpPr>
        <p:spPr>
          <a:xfrm>
            <a:off x="6623933" y="9885936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六边形 15"/>
          <p:cNvSpPr/>
          <p:nvPr/>
        </p:nvSpPr>
        <p:spPr>
          <a:xfrm>
            <a:off x="9938206" y="9885935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六边形 16"/>
          <p:cNvSpPr/>
          <p:nvPr/>
        </p:nvSpPr>
        <p:spPr>
          <a:xfrm>
            <a:off x="12265222" y="9902673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六边形 17"/>
          <p:cNvSpPr/>
          <p:nvPr/>
        </p:nvSpPr>
        <p:spPr>
          <a:xfrm>
            <a:off x="15974758" y="9885935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28655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000"/>
    </mc:Choice>
    <mc:Fallback xmlns="">
      <p:transition advClick="0" advTm="1000"/>
    </mc:Fallback>
  </mc:AlternateContent>
  <p:timing>
    <p:tnLst>
      <p:par>
        <p:cTn id="1" dur="indefinite" restart="never" nodeType="tmRoot"/>
      </p:par>
    </p:tnLst>
    <p:bldLst>
      <p:bldP spid="2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9105906" y="616403"/>
            <a:ext cx="5252378" cy="13865592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像" descr="图像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029903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447646" y="3546736"/>
            <a:ext cx="17258176" cy="96327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岩石中移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石头，有很多种移动方法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第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种移动方法中，剩下的石头之间的距离，有一个最小距离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所有移动方法的最小距离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中，问最大的</a:t>
            </a:r>
            <a:r>
              <a:rPr lang="en-US" altLang="zh-CN" sz="40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i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是多少。</a:t>
            </a: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所有可能的最小值中，找最大的那个，就是“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最小值最大化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”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暴力法：找所有的组合，在</a:t>
            </a:r>
            <a:r>
              <a:rPr lang="en-US" altLang="zh-CN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岩石中选</a:t>
            </a:r>
            <a:r>
              <a:rPr lang="en-US" altLang="zh-CN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石头的组合。情况太多，超时。</a:t>
            </a:r>
            <a:r>
              <a:rPr lang="en-US" altLang="zh-CN" sz="40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</a:p>
          <a:p>
            <a:pPr algn="l">
              <a:lnSpc>
                <a:spcPct val="140000"/>
              </a:lnSpc>
            </a:pP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二分思路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：不找搬走石头的各种组合，而是给出一个距离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检查能不能搬走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块石头而得到最短距离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把所有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都试一遍，肯定能找到一个最短的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用二分法找这个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3" y="1473597"/>
            <a:ext cx="18244267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二分法</a:t>
            </a:r>
            <a:r>
              <a:rPr lang="zh-CN" altLang="en-US" sz="5599" b="1" spc="6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套路题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：</a:t>
            </a:r>
            <a:r>
              <a:rPr lang="zh-CN" altLang="en-US" sz="5599" b="1" spc="6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最小值最大化、最大值最小化</a:t>
            </a:r>
            <a:endParaRPr sz="5599" b="1" spc="600" dirty="0">
              <a:solidFill>
                <a:srgbClr val="FF0000"/>
              </a:solidFill>
              <a:latin typeface="Times New Roman" panose="02020603050405020304" pitchFamily="18" charset="0"/>
              <a:ea typeface="思源宋体 CN Heavy" panose="02020900000000000000" charset="-122"/>
              <a:cs typeface="Times New Roman" panose="02020603050405020304" pitchFamily="18" charset="0"/>
            </a:endParaRPr>
          </a:p>
        </p:txBody>
      </p:sp>
      <p:pic>
        <p:nvPicPr>
          <p:cNvPr id="4" name="https://img7.file.cache.docer.com/storage/1596792088528392000/d6e038d00c152399fa9bc165d6c2fa60.png" descr="&amp;pky4489322714_sjzg_&amp;39&amp;src_toppic_inpsrchzd1&amp;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825996" y="5473836"/>
            <a:ext cx="5866367" cy="586211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21811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000"/>
    </mc:Choice>
    <mc:Fallback xmlns="">
      <p:transition advClick="0" advTm="1000"/>
    </mc:Fallback>
  </mc:AlternateContent>
  <p:timing>
    <p:tnLst>
      <p:par>
        <p:cTn id="1" dur="indefinite" restart="never" nodeType="tmRoot"/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/>
        </p:nvPicPr>
        <p:blipFill>
          <a:blip r:embed="rId4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1383081" y="7239700"/>
            <a:ext cx="12999700" cy="7829500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sp>
        <p:nvSpPr>
          <p:cNvPr id="8" name="文本框 7" descr="7b0a202020202262756c6c6574223a20227b5c2263617465676f727949645c223a31303030352c5c2274656d706c61746549645c223a32303233313332387d220a7d0a"/>
          <p:cNvSpPr txBox="1"/>
          <p:nvPr/>
        </p:nvSpPr>
        <p:spPr>
          <a:xfrm>
            <a:off x="613300" y="3136378"/>
            <a:ext cx="20899900" cy="2398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代码中打印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运行时间</a:t>
            </a:r>
            <a:endParaRPr lang="zh-CN" altLang="en-US" sz="4410" b="1" dirty="0">
              <a:solidFill>
                <a:srgbClr val="00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70000"/>
              </a:lnSpc>
              <a:buBlip>
                <a:blip r:embed="rId5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下面代码只有一个for语句，代码对k进行累加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打印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循环累加的运行时间。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  <a:sym typeface="+mn-ea"/>
                </a:rPr>
                <a:t>测量代码的运行时间</a:t>
              </a:r>
            </a:p>
          </p:txBody>
        </p:sp>
      </p:grpSp>
      <p:sp>
        <p:nvSpPr>
          <p:cNvPr id="17" name="文本框 16" descr="7b0a202020202262756c6c6574223a20227b5c2263617465676f727949645c223a31303030352c5c2274656d706c61746549645c223a32303233313332387d220a7d0a"/>
          <p:cNvSpPr txBox="1"/>
          <p:nvPr/>
        </p:nvSpPr>
        <p:spPr>
          <a:xfrm>
            <a:off x="3410738" y="12445193"/>
            <a:ext cx="18709034" cy="22790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441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C++</a:t>
            </a:r>
            <a:r>
              <a:rPr lang="zh-CN" altLang="en-US" sz="441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代码：</a:t>
            </a:r>
            <a:r>
              <a:rPr lang="en-US" altLang="zh-CN" sz="441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.014</a:t>
            </a:r>
            <a:r>
              <a:rPr lang="zh-CN" altLang="en-US" sz="441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秒                                            </a:t>
            </a:r>
            <a:r>
              <a:rPr lang="en-US" altLang="zh-CN" sz="441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Python</a:t>
            </a:r>
            <a:r>
              <a:rPr lang="zh-CN" altLang="en-US" sz="441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代码：</a:t>
            </a:r>
            <a:r>
              <a:rPr lang="en-US" altLang="zh-CN" sz="441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.08</a:t>
            </a:r>
            <a:r>
              <a:rPr lang="zh-CN" altLang="en-US" sz="441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秒</a:t>
            </a:r>
            <a:endParaRPr lang="en-US" altLang="zh-CN" sz="4410" b="1" dirty="0" smtClean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/>
            <a:endParaRPr lang="en-US" altLang="zh-CN" sz="4410" b="1" dirty="0" smtClean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441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</a:t>
            </a:r>
            <a:r>
              <a:rPr lang="en-US" altLang="zh-CN" sz="5400" b="1" dirty="0" smtClean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400" b="1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</a:t>
            </a:r>
            <a:r>
              <a:rPr lang="en-US" altLang="zh-CN" sz="5400" b="1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for</a:t>
            </a:r>
            <a:r>
              <a:rPr lang="zh-CN" altLang="en-US" sz="5400" b="1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循环很耗时</a:t>
            </a:r>
            <a:r>
              <a:rPr lang="zh-CN" altLang="en-US" sz="5400" b="1" dirty="0" smtClean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比</a:t>
            </a:r>
            <a:r>
              <a:rPr lang="en-US" altLang="zh-CN" sz="5400" b="1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C++</a:t>
            </a:r>
            <a:r>
              <a:rPr lang="zh-CN" altLang="en-US" sz="5400" b="1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</a:t>
            </a:r>
            <a:r>
              <a:rPr lang="en-US" altLang="zh-CN" sz="5400" b="1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for</a:t>
            </a:r>
            <a:r>
              <a:rPr lang="zh-CN" altLang="en-US" sz="5400" b="1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循环慢</a:t>
            </a:r>
            <a:r>
              <a:rPr lang="en-US" altLang="zh-CN" sz="5400" b="1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77</a:t>
            </a:r>
            <a:r>
              <a:rPr lang="zh-CN" altLang="en-US" sz="5400" b="1" dirty="0" smtClean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倍 </a:t>
            </a:r>
            <a:r>
              <a:rPr lang="zh-CN" altLang="en-US" sz="441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</a:t>
            </a:r>
          </a:p>
        </p:txBody>
      </p:sp>
      <p:pic>
        <p:nvPicPr>
          <p:cNvPr id="3" name="图片 2"/>
          <p:cNvPicPr/>
          <p:nvPr/>
        </p:nvPicPr>
        <p:blipFill>
          <a:blip r:embed="rId7">
            <a:lum bright="34000" contrast="-8000"/>
          </a:blip>
          <a:stretch>
            <a:fillRect/>
          </a:stretch>
        </p:blipFill>
        <p:spPr>
          <a:xfrm rot="5400000">
            <a:off x="775335" y="2669540"/>
            <a:ext cx="10714990" cy="128708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979170" y="6411595"/>
            <a:ext cx="11732895" cy="5015865"/>
          </a:xfrm>
          <a:prstGeom prst="rect">
            <a:avLst/>
          </a:prstGeom>
          <a:noFill/>
          <a:ln w="571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#include&lt;bits/</a:t>
            </a:r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stdc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++.h&gt;</a:t>
            </a:r>
          </a:p>
          <a:p>
            <a:pPr algn="l"/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using namespace </a:t>
            </a:r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std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;</a:t>
            </a:r>
          </a:p>
          <a:p>
            <a:pPr algn="l"/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nt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main(){</a:t>
            </a:r>
          </a:p>
          <a:p>
            <a:pPr algn="l"/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    </a:t>
            </a:r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nt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k = 0, n = le7;</a:t>
            </a:r>
          </a:p>
          <a:p>
            <a:pPr algn="l"/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    </a:t>
            </a:r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clock_t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start, end;</a:t>
            </a:r>
          </a:p>
          <a:p>
            <a:pPr algn="l"/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    start = clock();</a:t>
            </a:r>
          </a:p>
          <a:p>
            <a:pPr algn="l"/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    for(</a:t>
            </a:r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nt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= 0; </a:t>
            </a:r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&lt; </a:t>
            </a:r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n;i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++) k++;</a:t>
            </a:r>
          </a:p>
          <a:p>
            <a:pPr algn="l"/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    end = clock();</a:t>
            </a:r>
          </a:p>
          <a:p>
            <a:pPr algn="l"/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    </a:t>
            </a:r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cout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&lt;&lt; (double)(end - start) / CLOCKS_PER_SEC;</a:t>
            </a:r>
          </a:p>
          <a:p>
            <a:pPr algn="l"/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}</a:t>
            </a:r>
          </a:p>
        </p:txBody>
      </p:sp>
      <p:pic>
        <p:nvPicPr>
          <p:cNvPr id="18" name="图片 17"/>
          <p:cNvPicPr/>
          <p:nvPr/>
        </p:nvPicPr>
        <p:blipFill>
          <a:blip r:embed="rId7">
            <a:lum bright="34000" contrast="-8000"/>
          </a:blip>
          <a:stretch>
            <a:fillRect/>
          </a:stretch>
        </p:blipFill>
        <p:spPr>
          <a:xfrm rot="5400000">
            <a:off x="12460605" y="2669540"/>
            <a:ext cx="10714990" cy="128708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" name="文本框 18"/>
          <p:cNvSpPr txBox="1"/>
          <p:nvPr/>
        </p:nvSpPr>
        <p:spPr>
          <a:xfrm>
            <a:off x="12664440" y="6411595"/>
            <a:ext cx="11732895" cy="3415030"/>
          </a:xfrm>
          <a:prstGeom prst="rect">
            <a:avLst/>
          </a:prstGeom>
          <a:noFill/>
          <a:ln w="571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from time import *</a:t>
            </a:r>
          </a:p>
          <a:p>
            <a:pPr algn="l"/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k, n = 0, 10000000</a:t>
            </a:r>
          </a:p>
          <a:p>
            <a:pPr algn="l"/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start = time()</a:t>
            </a:r>
          </a:p>
          <a:p>
            <a:pPr algn="l"/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for </a:t>
            </a:r>
            <a:r>
              <a:rPr lang="en-US" altLang="zh-CN" sz="3600" b="1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in range(n):  k+=1</a:t>
            </a:r>
          </a:p>
          <a:p>
            <a:pPr algn="l"/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end = time()</a:t>
            </a:r>
          </a:p>
          <a:p>
            <a:pPr algn="l"/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print(end - start)</a:t>
            </a:r>
          </a:p>
        </p:txBody>
      </p:sp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7" grpId="0"/>
      <p:bldP spid="17" grpId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pic>
        <p:nvPicPr>
          <p:cNvPr id="16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28" name="六边形 27"/>
          <p:cNvSpPr/>
          <p:nvPr/>
        </p:nvSpPr>
        <p:spPr>
          <a:xfrm>
            <a:off x="3014011" y="5565669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六边形 28"/>
          <p:cNvSpPr/>
          <p:nvPr/>
        </p:nvSpPr>
        <p:spPr>
          <a:xfrm>
            <a:off x="5760842" y="5565669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六边形 29"/>
          <p:cNvSpPr/>
          <p:nvPr/>
        </p:nvSpPr>
        <p:spPr>
          <a:xfrm>
            <a:off x="7160926" y="5548932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六边形 30"/>
          <p:cNvSpPr/>
          <p:nvPr/>
        </p:nvSpPr>
        <p:spPr>
          <a:xfrm>
            <a:off x="10475199" y="5548931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六边形 31"/>
          <p:cNvSpPr/>
          <p:nvPr/>
        </p:nvSpPr>
        <p:spPr>
          <a:xfrm>
            <a:off x="12802215" y="5565669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六边形 32"/>
          <p:cNvSpPr/>
          <p:nvPr/>
        </p:nvSpPr>
        <p:spPr>
          <a:xfrm>
            <a:off x="16511751" y="5548931"/>
            <a:ext cx="790524" cy="619085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 descr="7b0a202020202262756c6c6574223a20227b5c2263617465676f727949645c223a31303030352c5c2274656d706c61746549645c223a32303233313332387d220a7d0a"/>
          <p:cNvSpPr txBox="1"/>
          <p:nvPr/>
        </p:nvSpPr>
        <p:spPr>
          <a:xfrm>
            <a:off x="1695657" y="1438990"/>
            <a:ext cx="13570971" cy="2862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5999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至多</a:t>
            </a:r>
            <a:r>
              <a:rPr lang="zh-CN" altLang="en-US" sz="5999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移走岩石数</a:t>
            </a:r>
            <a:r>
              <a:rPr lang="en-US" altLang="zh-CN" sz="5999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5999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  <a:endParaRPr lang="en-US" altLang="zh-CN" sz="5999" dirty="0">
              <a:solidFill>
                <a:srgbClr val="0070C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5999" dirty="0">
                <a:solidFill>
                  <a:srgbClr val="0070C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检查距离</a:t>
            </a:r>
            <a:r>
              <a:rPr lang="en-US" altLang="zh-CN" sz="5999" dirty="0">
                <a:solidFill>
                  <a:srgbClr val="0070C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d</a:t>
            </a:r>
            <a:r>
              <a:rPr lang="zh-CN" altLang="en-US" sz="5999" dirty="0">
                <a:solidFill>
                  <a:srgbClr val="0070C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是否合适：</a:t>
            </a:r>
            <a:r>
              <a:rPr lang="zh-CN" altLang="en-US" sz="5999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贪心法</a:t>
            </a:r>
            <a:endParaRPr lang="en-US" altLang="zh-CN" sz="5999" b="1" dirty="0">
              <a:solidFill>
                <a:srgbClr val="FF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43949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000"/>
    </mc:Choice>
    <mc:Fallback xmlns="">
      <p:transition advClick="0" advTm="1000"/>
    </mc:Fallback>
  </mc:AlternateContent>
  <p:timing>
    <p:tnLst>
      <p:par>
        <p:cTn id="1" dur="indefinite" restart="never" nodeType="tmRoot"/>
      </p:par>
    </p:tnLst>
    <p:bldLst>
      <p:bldP spid="34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5694684" y="-2742847"/>
            <a:ext cx="16656965" cy="21485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4668057" y="381185"/>
            <a:ext cx="19344175" cy="1548116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&lt;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stdio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</a:p>
          <a:p>
            <a:pPr algn="l"/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,n,m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stone[50005]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ool check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d){   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检查距离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是否合适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       //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记录搬走石头的数量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       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当前站立的石头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n;++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stone[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-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 d)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;          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块石头可以搬走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lse              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stone[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   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块石头不能搬走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f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lt;= m) return true;  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要移动的石头比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少，满足条件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lse return false;         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要移动的石头比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多，不满足条件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%d%d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",&amp;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,&amp;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&amp;m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n;++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",&amp;stone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)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L=0,R=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,mid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while(L&lt;R){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mid = L+(R-L)/2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check(mid)) L = mid+1;  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满足条件，说明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d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小了，调大一点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lse           R = mid-1;  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不满足条件，说明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d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大了，调小一点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if(!check(L)) L -= 1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d\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",L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pic>
        <p:nvPicPr>
          <p:cNvPr id="16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356187" y="9210082"/>
            <a:ext cx="3557998" cy="1805278"/>
          </a:xfrm>
          <a:prstGeom prst="wedgeRoundRectCallout">
            <a:avLst>
              <a:gd name="adj1" fmla="val 87685"/>
              <a:gd name="adj2" fmla="val 26582"/>
              <a:gd name="adj3" fmla="val 16667"/>
            </a:avLst>
          </a:prstGeom>
          <a:solidFill>
            <a:srgbClr val="84B8F9"/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>
              <a:lnSpc>
                <a:spcPct val="120000"/>
              </a:lnSpc>
              <a:buBlip>
                <a:blip r:embed="rId6"/>
              </a:buBlip>
            </a:pPr>
            <a:r>
              <a:rPr sz="4400" b="1" dirty="0" err="1"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用</a:t>
            </a:r>
            <a:r>
              <a:rPr sz="4400" b="1" dirty="0" err="1">
                <a:solidFill>
                  <a:srgbClr val="FF0000"/>
                </a:solidFill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二分法</a:t>
            </a:r>
            <a:r>
              <a:rPr sz="4400" b="1" dirty="0" err="1">
                <a:latin typeface="思源宋体 CN" panose="02020400000000000000" charset="-122"/>
                <a:ea typeface="思源宋体 CN" panose="02020400000000000000" charset="-122"/>
                <a:cs typeface="思源宋体 CN" panose="02020400000000000000" charset="-122"/>
              </a:rPr>
              <a:t>找最小距离d</a:t>
            </a:r>
            <a:endParaRPr sz="4400" b="1" dirty="0">
              <a:latin typeface="思源宋体 CN" panose="02020400000000000000" charset="-122"/>
              <a:ea typeface="思源宋体 CN" panose="02020400000000000000" charset="-122"/>
              <a:cs typeface="思源宋体 CN" panose="02020400000000000000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71447845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11" name="文本框 10"/>
          <p:cNvSpPr txBox="1"/>
          <p:nvPr/>
        </p:nvSpPr>
        <p:spPr>
          <a:xfrm>
            <a:off x="652103" y="1473597"/>
            <a:ext cx="15319648" cy="9543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实数二分</a:t>
            </a:r>
          </a:p>
        </p:txBody>
      </p:sp>
      <p:pic>
        <p:nvPicPr>
          <p:cNvPr id="10" name="图片 9"/>
          <p:cNvPicPr/>
          <p:nvPr/>
        </p:nvPicPr>
        <p:blipFill>
          <a:blip r:embed="rId5">
            <a:lum bright="34000" contrast="-8000"/>
          </a:blip>
          <a:srcRect l="20001" t="7444" r="19822" b="6772"/>
          <a:stretch>
            <a:fillRect/>
          </a:stretch>
        </p:blipFill>
        <p:spPr>
          <a:xfrm rot="5400000">
            <a:off x="7302942" y="605092"/>
            <a:ext cx="4572002" cy="1835606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987320" y="7890297"/>
            <a:ext cx="18478645" cy="378565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ns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double eps = 1e-7;            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精度。如果用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可以不要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ps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hile(right - left &gt; eps){          //for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0;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lt;100;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{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double mid = left+(right-left)/2;       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if (check(mid)) right = mid;           //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判定，然后继续二分</a:t>
            </a:r>
          </a:p>
          <a:p>
            <a:pPr algn="l"/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lse            left  = mid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3" name="文本框 2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2" y="4132168"/>
            <a:ext cx="19149083" cy="21235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Blip>
                <a:blip r:embed="rId6"/>
              </a:buBlip>
            </a:pP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与整数二分法相比，实数二分容易多了，不用考虑整数的取整问题。 </a:t>
            </a:r>
          </a:p>
          <a:p>
            <a:pPr algn="l">
              <a:lnSpc>
                <a:spcPct val="150000"/>
              </a:lnSpc>
              <a:buBlip>
                <a:blip r:embed="rId6"/>
              </a:buBlip>
            </a:pP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两种写法：while、fo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4099721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/>
      <p:bldP spid="13" grpId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436852" y="3640711"/>
            <a:ext cx="23251551" cy="61851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4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题目描述</a:t>
            </a:r>
            <a:r>
              <a:rPr lang="en-US" altLang="zh-CN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有形如：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x</a:t>
            </a:r>
            <a:r>
              <a:rPr lang="en-US" altLang="zh-CN" sz="44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+ bx</a:t>
            </a:r>
            <a:r>
              <a:rPr lang="en-US" altLang="zh-CN" sz="44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+ cx + d = 0 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这样的一个一元三次方程。给出该方程中各项的系数（</a:t>
            </a:r>
            <a:r>
              <a:rPr lang="en-US" altLang="zh-CN" sz="44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,b,c,d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均为实数），并约定该方程存在三个不同实根（根的范围在 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-100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至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00 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之间），且根与根之差的绝对值≥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要求由小到大依次在同一行输出这三个实根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(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根与根之间留有空格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)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并精确到小数点后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位。</a:t>
            </a:r>
          </a:p>
          <a:p>
            <a:pPr algn="l">
              <a:lnSpc>
                <a:spcPct val="150000"/>
              </a:lnSpc>
            </a:pPr>
            <a:r>
              <a:rPr lang="en-US" altLang="zh-CN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描述</a:t>
            </a:r>
            <a:r>
              <a:rPr lang="en-US" altLang="zh-CN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一行，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4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实数 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, b, c, d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50000"/>
              </a:lnSpc>
            </a:pPr>
            <a:r>
              <a:rPr lang="en-US" altLang="zh-CN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描述</a:t>
            </a:r>
            <a:r>
              <a:rPr lang="en-US" altLang="zh-CN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一行，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实根，从小到大输出，并精确到小数点后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位。</a:t>
            </a:r>
            <a:endParaRPr lang="en-US" altLang="zh-CN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3" y="1087928"/>
            <a:ext cx="22206409" cy="18324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实数二分例题：一元三次方程求解 </a:t>
            </a:r>
            <a:endParaRPr lang="en-US" altLang="zh-CN"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  <a:p>
            <a:pPr algn="l">
              <a:lnSpc>
                <a:spcPct val="130000"/>
              </a:lnSpc>
            </a:pPr>
            <a:r>
              <a:rPr lang="en-US" altLang="zh-CN" sz="4400" b="1" spc="600" dirty="0" err="1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lanqiaoOJ</a:t>
            </a:r>
            <a:r>
              <a:rPr lang="zh-CN" altLang="en-US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题号</a:t>
            </a:r>
            <a:r>
              <a:rPr lang="en-US" altLang="zh-CN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764 </a:t>
            </a:r>
          </a:p>
        </p:txBody>
      </p:sp>
      <p:pic>
        <p:nvPicPr>
          <p:cNvPr id="6" name="图像" descr="图像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52498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12051747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52498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527651" y="3675633"/>
            <a:ext cx="22925908" cy="72015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暴力法】</a:t>
            </a:r>
          </a:p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本题数据范围小，可以用暴力法模拟。</a:t>
            </a:r>
          </a:p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元三次方程有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解，用暴力法，在根的范围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-100,100]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内一个个试。答案只要求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  <a:r>
              <a:rPr lang="zh-CN" altLang="en-US" sz="44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精度为</a:t>
            </a:r>
            <a:r>
              <a:rPr lang="en-US" altLang="zh-CN" sz="44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位小数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实数，那么只需要试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00*100 = 20000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次就行了。</a:t>
            </a:r>
          </a:p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判断一个数是解的方法：如果函数值是连续变化的，且函数值在解的两边分别是大于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和小于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那么解就在它们中间。例如函数值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f(</a:t>
            </a:r>
            <a:r>
              <a:rPr lang="en-US" altLang="zh-CN" sz="44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)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和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f(j)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分别大于、小于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那么解就在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</a:t>
            </a:r>
            <a:r>
              <a:rPr lang="en-US" altLang="zh-CN" sz="44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j]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内。</a:t>
            </a:r>
            <a:endParaRPr lang="en-US" altLang="zh-CN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4400" dirty="0">
                <a:solidFill>
                  <a:srgbClr val="0070C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endParaRPr lang="en-US" altLang="zh-CN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3" y="999034"/>
            <a:ext cx="22206409" cy="19861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实数二分例题：一元三次方程求解 </a:t>
            </a:r>
            <a:endParaRPr lang="en-US" altLang="zh-CN"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  <a:p>
            <a:pPr algn="l">
              <a:lnSpc>
                <a:spcPct val="110000"/>
              </a:lnSpc>
            </a:pPr>
            <a:r>
              <a:rPr lang="en-US" altLang="zh-CN" sz="4400" b="1" spc="600" dirty="0" err="1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lanqiaoOJ</a:t>
            </a:r>
            <a:r>
              <a:rPr lang="zh-CN" altLang="en-US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题号</a:t>
            </a:r>
            <a:r>
              <a:rPr lang="en-US" altLang="zh-CN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764</a:t>
            </a:r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 </a:t>
            </a:r>
            <a:endParaRPr lang="zh-CN" altLang="en-US"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694700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52498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8" name="图像" descr="图像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527651" y="3675633"/>
            <a:ext cx="22925908" cy="10247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暴力法】</a:t>
            </a:r>
          </a:p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本题数据范围小，可以用暴力法模拟。</a:t>
            </a:r>
          </a:p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元三次方程有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解，用暴力法，在根的范围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-100,100]</a:t>
            </a: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内一个个试。答案只要求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精度为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位小数的实数，那么只需要试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00*100 = 20000</a:t>
            </a: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次就行了。</a:t>
            </a:r>
          </a:p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判断一个数是解的方法：如果函数值是连续变化的，且函数值在解的两边分别是大于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和小于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那么解就在它们中间。例如函数值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f(</a:t>
            </a:r>
            <a:r>
              <a:rPr lang="en-US" altLang="zh-CN" sz="4400" dirty="0" err="1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)</a:t>
            </a: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和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f(j)</a:t>
            </a: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分别大于、小于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0</a:t>
            </a: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那么解就在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</a:t>
            </a:r>
            <a:r>
              <a:rPr lang="en-US" altLang="zh-CN" sz="4400" dirty="0" err="1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j]</a:t>
            </a:r>
            <a:r>
              <a:rPr lang="zh-CN" altLang="en-US" sz="4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内。</a:t>
            </a:r>
            <a:endParaRPr lang="en-US" altLang="zh-CN" sz="4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rgbClr val="0070C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二分法】</a:t>
            </a:r>
            <a:endParaRPr lang="en-US" altLang="zh-CN" sz="4400" dirty="0">
              <a:solidFill>
                <a:srgbClr val="0070C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如果题目要“</a:t>
            </a:r>
            <a:r>
              <a:rPr lang="zh-CN" altLang="en-US" sz="44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精确到小数点后</a:t>
            </a:r>
            <a:r>
              <a:rPr lang="en-US" altLang="zh-CN" sz="44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6</a:t>
            </a:r>
            <a:r>
              <a:rPr lang="zh-CN" altLang="en-US" sz="4400" dirty="0">
                <a:solidFill>
                  <a:srgbClr val="FF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位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”，上面的暴力法需要计算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00*10</a:t>
            </a:r>
            <a:r>
              <a:rPr lang="en-US" altLang="zh-CN" sz="44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6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次，超时了。</a:t>
            </a:r>
            <a:endParaRPr lang="en-US" altLang="zh-CN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二分法：题目给了一个很好的条件：根与根之差的绝对值大于等于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在每个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</a:t>
            </a:r>
            <a:r>
              <a:rPr lang="en-US" altLang="zh-CN" sz="44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i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, i+1]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小区间内做二分查找。</a:t>
            </a:r>
            <a:endParaRPr lang="en-US" altLang="zh-CN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3" y="999034"/>
            <a:ext cx="22206409" cy="19861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实数二分例题：一元三次方程求解 </a:t>
            </a:r>
            <a:endParaRPr lang="en-US" altLang="zh-CN"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  <a:p>
            <a:pPr algn="l">
              <a:lnSpc>
                <a:spcPct val="110000"/>
              </a:lnSpc>
            </a:pPr>
            <a:r>
              <a:rPr lang="en-US" altLang="zh-CN" sz="4400" b="1" spc="600" dirty="0" err="1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lanqiaoOJ</a:t>
            </a:r>
            <a:r>
              <a:rPr lang="zh-CN" altLang="en-US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题号</a:t>
            </a:r>
            <a:r>
              <a:rPr lang="en-US" altLang="zh-CN" sz="4400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764</a:t>
            </a:r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 </a:t>
            </a:r>
            <a:endParaRPr lang="zh-CN" altLang="en-US" sz="5599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16688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000"/>
    </mc:Choice>
    <mc:Fallback xmlns="">
      <p:transition advClick="0" advTm="1000"/>
    </mc:Fallback>
  </mc:AlternateContent>
  <p:timing>
    <p:tnLst>
      <p:par>
        <p:cTn id="1" dur="indefinite" restart="never" nodeType="tmRoot"/>
      </p:par>
    </p:tnLst>
    <p:bldLst>
      <p:bldP spid="2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像" descr="图像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52498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pic>
        <p:nvPicPr>
          <p:cNvPr id="3" name="图片 2"/>
          <p:cNvPicPr/>
          <p:nvPr/>
        </p:nvPicPr>
        <p:blipFill>
          <a:blip r:embed="rId6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5595578" y="-4068718"/>
            <a:ext cx="15631244" cy="2328091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3338285" y="637066"/>
            <a:ext cx="22903543" cy="1425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 &lt;bits/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ouble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,b,c,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ouble y(double x){ return a*x*x*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x+b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*x*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x+c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x+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}</a:t>
            </a:r>
          </a:p>
          <a:p>
            <a:pPr algn="l"/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f%lf%lf%lf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",&amp;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,&amp;b,&amp;c,&amp;d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 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-100;i&lt;100;i++){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题目说“根与根之差的绝对值≥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”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分为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小区间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ouble left =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, right =i+1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double y1 = y(left), y2 = y(right)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if(y1 == 0)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.2lf ",left);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判断左端点。一个小坑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f(y1*y2 &lt; 0){                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小区间内有根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 = 0; j&lt;100;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{     //</a:t>
            </a:r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在小区间内二分</a:t>
            </a:r>
          </a:p>
          <a:p>
            <a:pPr algn="l"/>
            <a:r>
              <a:rPr lang="zh-CN" altLang="en-US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ouble mid=(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ft+right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/2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if(y(mid)*y(right) &lt;= 0)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   left = mid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else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   right = mid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}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4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.2lf ",right)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}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pic>
        <p:nvPicPr>
          <p:cNvPr id="16" name="图像" descr="图像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94383380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/>
      <p:bldP spid="13" grpId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377800" y="3634996"/>
            <a:ext cx="21016316" cy="21226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4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4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anqiaoOJ</a:t>
            </a:r>
            <a:r>
              <a:rPr lang="zh-CN" altLang="en-US" sz="44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endParaRPr lang="en-US" altLang="zh-CN" sz="4400" dirty="0">
              <a:solidFill>
                <a:srgbClr val="2E7EEF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lvl="1" algn="l">
              <a:lnSpc>
                <a:spcPct val="150000"/>
              </a:lnSpc>
            </a:pPr>
            <a:endParaRPr lang="en-US" altLang="zh-CN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3841" y="1456205"/>
            <a:ext cx="22206409" cy="954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Times New Roman" panose="02020603050405020304" pitchFamily="18" charset="0"/>
                <a:ea typeface="思源宋体 CN Heavy" panose="02020900000000000000" charset="-122"/>
                <a:cs typeface="Times New Roman" panose="02020603050405020304" pitchFamily="18" charset="0"/>
              </a:rPr>
              <a:t>二分法习题</a:t>
            </a: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  <p:extLst/>
          </p:nvPr>
        </p:nvGraphicFramePr>
        <p:xfrm>
          <a:off x="739727" y="5272554"/>
          <a:ext cx="22636276" cy="5782570"/>
        </p:xfrm>
        <a:graphic>
          <a:graphicData uri="http://schemas.openxmlformats.org/drawingml/2006/table">
            <a:tbl>
              <a:tblPr firstRow="1" bandRow="1"/>
              <a:tblGrid>
                <a:gridCol w="11051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848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156514"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扫地机器人    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199</a:t>
                      </a:r>
                    </a:p>
                  </a:txBody>
                  <a:tcPr marL="91434" marR="91434" marT="45717" marB="45717"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区间移位          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111</a:t>
                      </a:r>
                      <a:endParaRPr lang="en-US" altLang="zh-CN" sz="4000" dirty="0">
                        <a:ln>
                          <a:noFill/>
                        </a:ln>
                        <a:effectLst/>
                        <a:uFillTx/>
                        <a:latin typeface="Times New Roman" panose="02020603050405020304" pitchFamily="18" charset="0"/>
                        <a:ea typeface="思源宋体 CN" panose="02020400000000000000" charset="-122"/>
                        <a:cs typeface="Times New Roman" panose="02020603050405020304" pitchFamily="18" charset="0"/>
                      </a:endParaRPr>
                    </a:p>
                  </a:txBody>
                  <a:tcPr marL="91434" marR="91434" marT="45717" marB="45717"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56514"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求立方根      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1217</a:t>
                      </a:r>
                      <a:endParaRPr lang="en-US" altLang="zh-CN" sz="4000" dirty="0">
                        <a:ln>
                          <a:noFill/>
                        </a:ln>
                        <a:effectLst/>
                        <a:uFillTx/>
                        <a:latin typeface="Times New Roman" panose="02020603050405020304" pitchFamily="18" charset="0"/>
                        <a:ea typeface="思源宋体 CN" panose="02020400000000000000" charset="-122"/>
                        <a:cs typeface="Times New Roman" panose="02020603050405020304" pitchFamily="18" charset="0"/>
                      </a:endParaRPr>
                    </a:p>
                  </a:txBody>
                  <a:tcPr marL="91434" marR="91434" marT="45717" marB="45717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高</a:t>
                      </a:r>
                      <a:r>
                        <a:rPr lang="zh-CN" altLang="en-US" sz="4000" dirty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精度开</a:t>
                      </a: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根      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909</a:t>
                      </a:r>
                      <a:endParaRPr lang="en-US" altLang="zh-CN" sz="4000" dirty="0">
                        <a:ln>
                          <a:noFill/>
                        </a:ln>
                        <a:effectLst/>
                        <a:uFillTx/>
                        <a:latin typeface="Times New Roman" panose="02020603050405020304" pitchFamily="18" charset="0"/>
                        <a:ea typeface="思源宋体 CN" panose="02020400000000000000" charset="-122"/>
                        <a:cs typeface="Times New Roman" panose="02020603050405020304" pitchFamily="18" charset="0"/>
                      </a:endParaRPr>
                    </a:p>
                  </a:txBody>
                  <a:tcPr marL="91434" marR="91434" marT="45717" marB="4571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56514"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123”              1591</a:t>
                      </a:r>
                      <a:endParaRPr lang="en-US" altLang="zh-CN" sz="4000" dirty="0">
                        <a:ln>
                          <a:noFill/>
                        </a:ln>
                        <a:effectLst/>
                        <a:uFillTx/>
                        <a:latin typeface="Times New Roman" panose="02020603050405020304" pitchFamily="18" charset="0"/>
                        <a:ea typeface="思源宋体 CN" panose="02020400000000000000" charset="-122"/>
                        <a:cs typeface="Times New Roman" panose="02020603050405020304" pitchFamily="18" charset="0"/>
                      </a:endParaRPr>
                    </a:p>
                  </a:txBody>
                  <a:tcPr marL="91434" marR="91434" marT="45717" marB="45717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二分法</a:t>
                      </a:r>
                      <a:r>
                        <a:rPr lang="zh-CN" altLang="en-US" sz="4000" dirty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查找数组</a:t>
                      </a: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元素  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1389</a:t>
                      </a:r>
                      <a:endParaRPr lang="en-US" altLang="zh-CN" sz="4000" dirty="0">
                        <a:ln>
                          <a:noFill/>
                        </a:ln>
                        <a:effectLst/>
                        <a:uFillTx/>
                        <a:latin typeface="Times New Roman" panose="02020603050405020304" pitchFamily="18" charset="0"/>
                        <a:ea typeface="思源宋体 CN" panose="02020400000000000000" charset="-122"/>
                        <a:cs typeface="Times New Roman" panose="02020603050405020304" pitchFamily="18" charset="0"/>
                      </a:endParaRPr>
                    </a:p>
                  </a:txBody>
                  <a:tcPr marL="91434" marR="91434" marT="45717" marB="4571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56514"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A </a:t>
                      </a:r>
                      <a:r>
                        <a:rPr lang="en-US" altLang="zh-CN" sz="4000" dirty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Careful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Approach      1390</a:t>
                      </a:r>
                      <a:endParaRPr lang="en-US" altLang="zh-CN" sz="4000" dirty="0">
                        <a:ln>
                          <a:noFill/>
                        </a:ln>
                        <a:effectLst/>
                        <a:uFillTx/>
                        <a:latin typeface="Times New Roman" panose="02020603050405020304" pitchFamily="18" charset="0"/>
                        <a:ea typeface="思源宋体 CN" panose="02020400000000000000" charset="-122"/>
                        <a:cs typeface="Times New Roman" panose="02020603050405020304" pitchFamily="18" charset="0"/>
                      </a:endParaRPr>
                    </a:p>
                  </a:txBody>
                  <a:tcPr marL="91434" marR="91434" marT="45717" marB="45717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求</a:t>
                      </a:r>
                      <a:r>
                        <a:rPr lang="zh-CN" altLang="en-US" sz="4000" dirty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阶乘 </a:t>
                      </a: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            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2145</a:t>
                      </a:r>
                      <a:endParaRPr lang="en-US" altLang="zh-CN" sz="4000" dirty="0">
                        <a:ln>
                          <a:noFill/>
                        </a:ln>
                        <a:effectLst/>
                        <a:uFillTx/>
                        <a:latin typeface="Times New Roman" panose="02020603050405020304" pitchFamily="18" charset="0"/>
                        <a:ea typeface="思源宋体 CN" panose="02020400000000000000" charset="-122"/>
                        <a:cs typeface="Times New Roman" panose="02020603050405020304" pitchFamily="18" charset="0"/>
                      </a:endParaRPr>
                    </a:p>
                  </a:txBody>
                  <a:tcPr marL="91434" marR="91434" marT="45717" marB="4571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56514"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最少</a:t>
                      </a:r>
                      <a:r>
                        <a:rPr lang="zh-CN" altLang="en-US" sz="4000" dirty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刷题</a:t>
                      </a: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数       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2143</a:t>
                      </a:r>
                      <a:endParaRPr lang="en-US" altLang="zh-CN" sz="4000" dirty="0">
                        <a:ln>
                          <a:noFill/>
                        </a:ln>
                        <a:effectLst/>
                        <a:uFillTx/>
                        <a:latin typeface="Times New Roman" panose="02020603050405020304" pitchFamily="18" charset="0"/>
                        <a:ea typeface="思源宋体 CN" panose="02020400000000000000" charset="-122"/>
                        <a:cs typeface="Times New Roman" panose="02020603050405020304" pitchFamily="18" charset="0"/>
                      </a:endParaRPr>
                    </a:p>
                  </a:txBody>
                  <a:tcPr marL="91434" marR="91434" marT="45717" marB="45717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最大子矩阵     </a:t>
                      </a:r>
                      <a:r>
                        <a:rPr lang="en-US" altLang="zh-CN" sz="4000" dirty="0" smtClean="0">
                          <a:ln>
                            <a:noFill/>
                          </a:ln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2147</a:t>
                      </a:r>
                    </a:p>
                  </a:txBody>
                  <a:tcPr marL="91434" marR="91434" marT="45717" marB="4571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739727" y="11055123"/>
          <a:ext cx="22636276" cy="1156514"/>
        </p:xfrm>
        <a:graphic>
          <a:graphicData uri="http://schemas.openxmlformats.org/drawingml/2006/table">
            <a:tbl>
              <a:tblPr firstRow="1" bandRow="1"/>
              <a:tblGrid>
                <a:gridCol w="11051455">
                  <a:extLst>
                    <a:ext uri="{9D8B030D-6E8A-4147-A177-3AD203B41FA5}">
                      <a16:colId xmlns:a16="http://schemas.microsoft.com/office/drawing/2014/main" val="3268537427"/>
                    </a:ext>
                  </a:extLst>
                </a:gridCol>
                <a:gridCol w="11584821">
                  <a:extLst>
                    <a:ext uri="{9D8B030D-6E8A-4147-A177-3AD203B41FA5}">
                      <a16:colId xmlns:a16="http://schemas.microsoft.com/office/drawing/2014/main" val="2208309652"/>
                    </a:ext>
                  </a:extLst>
                </a:gridCol>
              </a:tblGrid>
              <a:tr h="1156514">
                <a:tc>
                  <a:txBody>
                    <a:bodyPr/>
                    <a:lstStyle/>
                    <a:p>
                      <a:pPr marL="0" algn="l" defTabSz="1828800" rtl="0" eaLnBrk="1" latinLnBrk="0" hangingPunct="1">
                        <a:lnSpc>
                          <a:spcPct val="170000"/>
                        </a:lnSpc>
                        <a:buNone/>
                      </a:pPr>
                      <a:r>
                        <a:rPr lang="zh-CN" altLang="en-US" sz="4000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青蛙过河           </a:t>
                      </a:r>
                      <a:r>
                        <a:rPr lang="en-US" altLang="zh-CN" sz="4000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思源宋体 CN" panose="02020400000000000000" charset="-122"/>
                          <a:cs typeface="Times New Roman" panose="02020603050405020304" pitchFamily="18" charset="0"/>
                        </a:rPr>
                        <a:t>2097</a:t>
                      </a:r>
                      <a:endParaRPr lang="en-US" altLang="zh-CN" sz="4000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FillTx/>
                        <a:latin typeface="Times New Roman" panose="02020603050405020304" pitchFamily="18" charset="0"/>
                        <a:ea typeface="思源宋体 CN" panose="02020400000000000000" charset="-122"/>
                        <a:cs typeface="Times New Roman" panose="02020603050405020304" pitchFamily="18" charset="0"/>
                      </a:endParaRPr>
                    </a:p>
                  </a:txBody>
                  <a:tcPr marL="91434" marR="91434" marT="45717" marB="45717"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1828800" rtl="0" eaLnBrk="1" latinLnBrk="0" hangingPunct="1">
                        <a:lnSpc>
                          <a:spcPct val="170000"/>
                        </a:lnSpc>
                        <a:buNone/>
                      </a:pPr>
                      <a:endParaRPr lang="en-US" altLang="zh-CN" sz="4000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FillTx/>
                        <a:latin typeface="Times New Roman" panose="02020603050405020304" pitchFamily="18" charset="0"/>
                        <a:ea typeface="思源宋体 CN" panose="02020400000000000000" charset="-122"/>
                        <a:cs typeface="Times New Roman" panose="02020603050405020304" pitchFamily="18" charset="0"/>
                      </a:endParaRPr>
                    </a:p>
                  </a:txBody>
                  <a:tcPr marL="91434" marR="91434" marT="45717" marB="45717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5061473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025170419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4.6 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倍增法与</a:t>
              </a:r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ST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算法</a:t>
              </a:r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sp>
        <p:nvSpPr>
          <p:cNvPr id="20" name="文本框 19" descr="7b0a202020202262756c6c6574223a20227b5c2263617465676f727949645c223a31303030352c5c2274656d706c61746549645c223a32303233313332387d220a7d0a"/>
          <p:cNvSpPr txBox="1"/>
          <p:nvPr/>
        </p:nvSpPr>
        <p:spPr>
          <a:xfrm>
            <a:off x="652102" y="4537994"/>
            <a:ext cx="20393572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倍增法和二分法是“相反”的算法</a:t>
            </a:r>
            <a:r>
              <a:rPr lang="zh-CN" altLang="en-US" sz="40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。</a:t>
            </a:r>
            <a:endParaRPr lang="en-US" altLang="zh-CN" sz="4000" kern="100" dirty="0" smtClean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lang="zh-CN" altLang="en-US" sz="40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二分法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每次缩小一倍，倍增法每次扩大一倍，两者都以</a:t>
            </a:r>
            <a:r>
              <a:rPr lang="en-US" altLang="zh-CN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的指数增加或减少，效率极高。</a:t>
            </a:r>
          </a:p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lang="zh-CN" alt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二分与倍增的应用场景一般和区间操作有关。二分法是缩小区间，最后定位到一个极小的区间，小到这个区间的左右端点重合，解就是最后这个极小区间的值。所以二分法的适用场合，是在一个有序的序列，或者一个有序的曲线上，通过二分缩小查询区间，其目的是找到一个特定的数值。</a:t>
            </a:r>
            <a:endParaRPr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27870285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70083" y="3931275"/>
            <a:ext cx="20227976" cy="6057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T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parse Table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算法：求解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RMQ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问题的优秀算法。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RMQ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问题（区间最值问题）：给定长度为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静态数列，做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次询问，每次给定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, R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查询区间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L, R]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内的最值。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暴力法：搜区间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L, R]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最小值，逐一比较区间内的每个数，比较的复杂度为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(n)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次查询的总复杂度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(</a:t>
            </a:r>
            <a:r>
              <a:rPr lang="en-US" altLang="zh-CN" sz="44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n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)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效率很低。</a:t>
            </a: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9" y="521731"/>
            <a:ext cx="3541164" cy="57590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52103" y="844290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0" y="42336"/>
            <a:ext cx="24382413" cy="2524596"/>
            <a:chOff x="0" y="-48"/>
            <a:chExt cx="38400" cy="3976"/>
          </a:xfrm>
        </p:grpSpPr>
        <p:sp>
          <p:nvSpPr>
            <p:cNvPr id="12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14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5" name="文本框 14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ST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算法</a:t>
              </a:r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4185264595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 descr="7b0a202020202262756c6c6574223a20227b5c2263617465676f727949645c223a31303030352c5c2274656d706c61746549645c223a32303233313332387d220a7d0a"/>
          <p:cNvSpPr txBox="1"/>
          <p:nvPr/>
        </p:nvSpPr>
        <p:spPr>
          <a:xfrm>
            <a:off x="524090" y="4213202"/>
            <a:ext cx="14351637" cy="47071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评测用的OJ服务器，性能可能比这个好一些，</a:t>
            </a:r>
          </a:p>
          <a:p>
            <a:pPr algn="l">
              <a:lnSpc>
                <a:spcPct val="170000"/>
              </a:lnSpc>
            </a:pPr>
            <a:r>
              <a:rPr lang="en-US" altLang="zh-CN" sz="441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也可能差不多。</a:t>
            </a:r>
          </a:p>
          <a:p>
            <a:pPr algn="l">
              <a:lnSpc>
                <a:spcPct val="170000"/>
              </a:lnSpc>
              <a:buBlip>
                <a:blip r:embed="rId4"/>
              </a:buBlip>
            </a:pP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对于C++题目，如果题目要求“时间限制: 1s”</a:t>
            </a:r>
          </a:p>
          <a:p>
            <a:pPr algn="l">
              <a:lnSpc>
                <a:spcPct val="170000"/>
              </a:lnSpc>
            </a:pPr>
            <a:r>
              <a:rPr lang="en-US" altLang="zh-CN" sz="441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 </a:t>
            </a:r>
            <a:r>
              <a:rPr lang="zh-CN" altLang="en-US" sz="4410" b="1" dirty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那么内部的循环次数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在</a:t>
            </a:r>
            <a:r>
              <a:rPr lang="en-US" altLang="zh-CN" sz="441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1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千万次；</a:t>
            </a:r>
            <a:endParaRPr lang="zh-CN" altLang="en-US" sz="4410" b="1" dirty="0">
              <a:solidFill>
                <a:srgbClr val="000000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820650" y="635"/>
            <a:ext cx="11562080" cy="15285720"/>
          </a:xfrm>
          <a:prstGeom prst="rect">
            <a:avLst/>
          </a:prstGeom>
          <a:solidFill>
            <a:srgbClr val="C2DDFF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645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01" y="700"/>
            <a:ext cx="24382400" cy="2748900"/>
            <a:chOff x="1784" y="1"/>
            <a:chExt cx="34832" cy="3927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1784" y="1"/>
              <a:ext cx="34832" cy="3927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529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28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2827" y="1215"/>
              <a:ext cx="13506" cy="1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6175" b="1" spc="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思源宋体 CN Heavy" panose="02020900000000000000" charset="-122"/>
                  <a:cs typeface="Times New Roman" panose="02020603050405020304" pitchFamily="18" charset="0"/>
                  <a:sym typeface="+mn-ea"/>
                </a:rPr>
                <a:t>运行时间</a:t>
              </a:r>
            </a:p>
          </p:txBody>
        </p:sp>
      </p:grpSp>
      <p:pic>
        <p:nvPicPr>
          <p:cNvPr id="2" name="http://photo-static-api.fotomore.com/creative/vcg/400/new/VCG211303987637.jpg" descr="&amp;pky280_sjzg_VCG211303987637&amp;2&amp;src_toppic_insrchxs1&amp;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9689" b="89941" l="10000" r="90000">
                        <a14:foregroundMark x1="27412" y1="33136" x2="43059" y2="32396"/>
                        <a14:foregroundMark x1="39471" y1="14201" x2="39941" y2="26257"/>
                        <a14:foregroundMark x1="36471" y1="12870" x2="36353" y2="19822"/>
                        <a14:foregroundMark x1="36588" y1="11464" x2="48647" y2="11612"/>
                        <a14:foregroundMark x1="44235" y1="76997" x2="43824" y2="81583"/>
                        <a14:foregroundMark x1="39941" y1="83876" x2="44824" y2="82396"/>
                        <a14:foregroundMark x1="29294" y1="84615" x2="36235" y2="84024"/>
                        <a14:foregroundMark x1="36235" y1="84024" x2="36353" y2="84024"/>
                        <a14:foregroundMark x1="22000" y1="84393" x2="30353" y2="84024"/>
                        <a14:foregroundMark x1="30353" y1="84024" x2="32294" y2="84467"/>
                        <a14:foregroundMark x1="40647" y1="84837" x2="58294" y2="83580"/>
                        <a14:foregroundMark x1="50118" y1="86021" x2="59471" y2="84985"/>
                        <a14:foregroundMark x1="59471" y1="84985" x2="66529" y2="84985"/>
                        <a14:foregroundMark x1="62471" y1="84615" x2="64235" y2="84246"/>
                        <a14:foregroundMark x1="55471" y1="76701" x2="56471" y2="81953"/>
                        <a14:foregroundMark x1="20941" y1="84246" x2="20941" y2="84246"/>
                        <a14:foregroundMark x1="19941" y1="84615" x2="19941" y2="84615"/>
                        <a14:foregroundMark x1="19118" y1="84467" x2="19118" y2="84467"/>
                        <a14:foregroundMark x1="38941" y1="38018" x2="40824" y2="50074"/>
                        <a14:foregroundMark x1="42353" y1="9467" x2="52941" y2="9689"/>
                        <a14:foregroundMark x1="52941" y1="9689" x2="56588" y2="22855"/>
                        <a14:foregroundMark x1="56588" y1="22855" x2="56588" y2="22855"/>
                        <a14:foregroundMark x1="76882" y1="85503" x2="84529" y2="84246"/>
                        <a14:foregroundMark x1="84529" y1="84246" x2="77882" y2="84763"/>
                        <a14:foregroundMark x1="18235" y1="84763" x2="18235" y2="8476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468007" y="5290026"/>
            <a:ext cx="7559619" cy="601245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70083" y="3931275"/>
            <a:ext cx="20227976" cy="8089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个大区间若能被两个小区间覆盖，那么大区间的最值等于两个小区间的最值。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大区间被两个小区间覆盖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大区间的最小值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等于两个小区间的最小值，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min{3, 4}=3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两个小区间有部分重合，重合不影响结果</a:t>
            </a: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9" y="521731"/>
            <a:ext cx="3541164" cy="57590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52103" y="844290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0" y="42336"/>
            <a:ext cx="24382413" cy="2524596"/>
            <a:chOff x="0" y="-48"/>
            <a:chExt cx="38400" cy="3976"/>
          </a:xfrm>
        </p:grpSpPr>
        <p:sp>
          <p:nvSpPr>
            <p:cNvPr id="12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14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5" name="文本框 14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ST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算法原理</a:t>
              </a:r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309788" y="5756920"/>
          <a:ext cx="11277791" cy="2574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6" imgW="2181141" imgH="495158" progId="Visio.Drawing.15">
                  <p:embed/>
                </p:oleObj>
              </mc:Choice>
              <mc:Fallback>
                <p:oleObj name="Visio" r:id="rId6" imgW="2181141" imgH="495158" progId="Visio.Drawing.15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9788" y="5756920"/>
                        <a:ext cx="11277791" cy="2574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775602271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70083" y="3931275"/>
            <a:ext cx="20227976" cy="5042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把整个数列分为很多小区间，并提前计算出每个小区间的最值；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（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）对任意一个区间最值查询，找到覆盖它的两个小区间，用两个小区间的最值算出答案。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如何高效完成这两个步骤？</a:t>
            </a: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9" y="521731"/>
            <a:ext cx="3541164" cy="57590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52103" y="844290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0" y="42336"/>
            <a:ext cx="24382413" cy="2524596"/>
            <a:chOff x="0" y="-48"/>
            <a:chExt cx="38400" cy="3976"/>
          </a:xfrm>
        </p:grpSpPr>
        <p:sp>
          <p:nvSpPr>
            <p:cNvPr id="12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14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5" name="文本框 14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ST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算法步骤</a:t>
              </a:r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58546576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70083" y="3931275"/>
            <a:ext cx="20227976" cy="5042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组：长度为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小区间，有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小区间，每个小区间有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元素；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组：长度为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小区间，有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1</a:t>
            </a: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小区间，每个小区间有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元素；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组：长度为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4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小区间，有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-3</a:t>
            </a: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小区间，每个小区间有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4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元素；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...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共有</a:t>
            </a:r>
            <a:r>
              <a:rPr lang="en-US" altLang="zh-CN" sz="44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ogn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组。</a:t>
            </a: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9" y="521731"/>
            <a:ext cx="3541164" cy="57590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52103" y="844290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0" y="42336"/>
            <a:ext cx="24382413" cy="2524596"/>
            <a:chOff x="0" y="-48"/>
            <a:chExt cx="38400" cy="3976"/>
          </a:xfrm>
        </p:grpSpPr>
        <p:sp>
          <p:nvSpPr>
            <p:cNvPr id="12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14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5" name="文本框 14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ST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算法</a:t>
              </a:r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078637"/>
              </p:ext>
            </p:extLst>
          </p:nvPr>
        </p:nvGraphicFramePr>
        <p:xfrm>
          <a:off x="11130767" y="7535055"/>
          <a:ext cx="9943976" cy="6849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6" imgW="2590800" imgH="1790781" progId="Visio.Drawing.15">
                  <p:embed/>
                </p:oleObj>
              </mc:Choice>
              <mc:Fallback>
                <p:oleObj name="Visio" r:id="rId6" imgW="2590800" imgH="1790781" progId="Visio.Drawing.15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30767" y="7535055"/>
                        <a:ext cx="9943976" cy="6849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447582414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70083" y="3931275"/>
            <a:ext cx="20227976" cy="7073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以任意元素为起点，有长度为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4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…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小区；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以任意元素为终点，它前面也有长度为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4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、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…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小区。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把需要查询的区间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L, R]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分为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小区间，且这两个小区间属于同一个组：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以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为起点的小区间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以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R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为终点的小区间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这两个小区间首尾相接覆盖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[L, R]</a:t>
            </a: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一次查询的计算复杂度是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(1)</a:t>
            </a: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9" y="521731"/>
            <a:ext cx="3541164" cy="57590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52103" y="844290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0" y="42336"/>
            <a:ext cx="24382413" cy="2524596"/>
            <a:chOff x="0" y="-48"/>
            <a:chExt cx="38400" cy="3976"/>
          </a:xfrm>
        </p:grpSpPr>
        <p:sp>
          <p:nvSpPr>
            <p:cNvPr id="12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14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5" name="文本框 14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查询区间最值</a:t>
              </a:r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77145568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8098" y="0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</p:grpSp>
      <p:sp>
        <p:nvSpPr>
          <p:cNvPr id="2" name="文本框 1" descr="7b0a202020202262756c6c6574223a20227b5c2263617465676f727949645c223a31303030352c5c2274656d706c61746549645c223a32303233313332387d220a7d0a"/>
          <p:cNvSpPr txBox="1"/>
          <p:nvPr/>
        </p:nvSpPr>
        <p:spPr>
          <a:xfrm>
            <a:off x="436852" y="3640711"/>
            <a:ext cx="23251551" cy="7073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en-US" altLang="zh-CN" sz="4400" dirty="0" err="1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题目描述</a:t>
            </a:r>
            <a:r>
              <a:rPr lang="en-US" altLang="zh-CN" sz="4400" dirty="0" smtClean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给定一个长度为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 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数组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其值分别为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1, a2, ..., </a:t>
            </a:r>
            <a:r>
              <a:rPr lang="en-US" altLang="zh-CN" sz="44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N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现有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Q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询问，每个询问包含一个区间，请回答该区间的最大值为多少。</a:t>
            </a:r>
          </a:p>
          <a:p>
            <a:pPr algn="l">
              <a:lnSpc>
                <a:spcPct val="150000"/>
              </a:lnSpc>
            </a:pPr>
            <a:r>
              <a:rPr lang="en-US" altLang="zh-CN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描述</a:t>
            </a:r>
            <a:r>
              <a:rPr lang="en-US" altLang="zh-CN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入第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包含两个正整数 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, Q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分别表示数组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长度和询问的个数。</a:t>
            </a:r>
          </a:p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包含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N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个非负整数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1, a2, ..., </a:t>
            </a:r>
            <a:r>
              <a:rPr lang="en-US" altLang="zh-CN" sz="44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N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表示数组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元素的值。</a:t>
            </a:r>
          </a:p>
          <a:p>
            <a:pPr algn="l">
              <a:lnSpc>
                <a:spcPct val="150000"/>
              </a:lnSpc>
            </a:pP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第 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3 ~ Q+2 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每行表示一个询问，每个询问包含两个整数 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L, R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表示区间的左右端点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 ≤ N, Q ≤ 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×10</a:t>
            </a:r>
            <a:r>
              <a:rPr lang="en-US" altLang="zh-CN" sz="4400" baseline="300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5</a:t>
            </a: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 ≤ L ≤ R ≤ N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−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10</a:t>
            </a:r>
            <a:r>
              <a:rPr lang="en-US" altLang="zh-CN" sz="44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9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≤ </a:t>
            </a:r>
            <a:r>
              <a:rPr lang="en-US" altLang="zh-CN" sz="44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ai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  ≤ 10</a:t>
            </a:r>
            <a:r>
              <a:rPr lang="en-US" altLang="zh-CN" sz="44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9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</a:p>
          <a:p>
            <a:pPr algn="l">
              <a:lnSpc>
                <a:spcPct val="150000"/>
              </a:lnSpc>
            </a:pPr>
            <a:r>
              <a:rPr lang="en-US" altLang="zh-CN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【</a:t>
            </a:r>
            <a:r>
              <a:rPr lang="zh-CN" altLang="en-US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描述</a:t>
            </a:r>
            <a:r>
              <a:rPr lang="en-US" altLang="zh-CN" sz="4400" dirty="0">
                <a:solidFill>
                  <a:srgbClr val="2E7EEF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】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输出共</a:t>
            </a:r>
            <a:r>
              <a:rPr lang="en-US" altLang="zh-CN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Q</a:t>
            </a:r>
            <a:r>
              <a:rPr lang="zh-CN" altLang="en-US" sz="44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行，每行包含一个整数，表示相应询问的答案。</a:t>
            </a:r>
            <a:endParaRPr lang="en-US" altLang="zh-CN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2103" y="1087928"/>
            <a:ext cx="22206409" cy="953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例题：区间最大值 </a:t>
            </a:r>
            <a:r>
              <a:rPr lang="en-US" altLang="zh-CN" sz="5599" b="1" spc="600" dirty="0" err="1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lanqiaoOJ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题号</a:t>
            </a:r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1205</a:t>
            </a:r>
            <a:endParaRPr lang="en-US" altLang="zh-CN" sz="4400" b="1" spc="600" dirty="0">
              <a:solidFill>
                <a:schemeClr val="bg1"/>
              </a:solidFill>
              <a:latin typeface="思源宋体 CN Heavy" panose="02020900000000000000" charset="-122"/>
              <a:ea typeface="思源宋体 CN Heavy" panose="02020900000000000000" charset="-122"/>
            </a:endParaRPr>
          </a:p>
        </p:txBody>
      </p:sp>
      <p:pic>
        <p:nvPicPr>
          <p:cNvPr id="6" name="图像" descr="图像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552498" y="7315216"/>
            <a:ext cx="11791817" cy="7102013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19972438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9607408" y="-828363"/>
            <a:ext cx="8957411" cy="1574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7210327" y="2906065"/>
            <a:ext cx="15622707" cy="80945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 &lt;bits/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[500005];</a:t>
            </a:r>
          </a:p>
          <a:p>
            <a:pPr algn="l"/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&gt;&gt; n &gt;&gt; m;    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",&amp;a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)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;i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{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L,R;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%d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",&amp;L,&amp;R)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id =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ax_element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+L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, a+R+1) - a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d\</a:t>
            </a:r>
            <a:r>
              <a:rPr lang="en-US" altLang="zh-CN" sz="4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",a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id])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</a:p>
          <a:p>
            <a:pPr algn="l"/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pic>
        <p:nvPicPr>
          <p:cNvPr id="16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52103" y="4669654"/>
            <a:ext cx="468709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简单方法，只能通过部分测试</a:t>
            </a:r>
            <a:endParaRPr lang="en-US" altLang="zh-CN" sz="44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9" y="521731"/>
            <a:ext cx="3541164" cy="57590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52103" y="844290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0" y="42336"/>
            <a:ext cx="24382413" cy="2524596"/>
            <a:chOff x="0" y="-48"/>
            <a:chExt cx="38400" cy="3976"/>
          </a:xfrm>
        </p:grpSpPr>
        <p:sp>
          <p:nvSpPr>
            <p:cNvPr id="12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14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5" name="文本框 14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endPara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477202374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3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4">
            <a:lum bright="34000" contrast="-8000"/>
          </a:blip>
          <a:srcRect l="20046" t="6270" r="19548" b="5808"/>
          <a:stretch>
            <a:fillRect/>
          </a:stretch>
        </p:blipFill>
        <p:spPr>
          <a:xfrm rot="5400000">
            <a:off x="5674249" y="-2466592"/>
            <a:ext cx="15415846" cy="204361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文本框 12" descr="7b0a202020202262756c6c6574223a20227b5c2263617465676f727949645c223a31303030352c5c2274656d706c61746549645c223a32303233313332387d220a7d0a"/>
          <p:cNvSpPr txBox="1"/>
          <p:nvPr/>
        </p:nvSpPr>
        <p:spPr>
          <a:xfrm>
            <a:off x="4290852" y="963113"/>
            <a:ext cx="21501034" cy="1449627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#include &lt;bits/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c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.h&gt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ns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 = 500001;</a:t>
            </a:r>
          </a:p>
          <a:p>
            <a:pPr algn="l"/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a[N],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N][40];                    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void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_ini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{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[0] = a[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      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初始化区间长度为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的值</a:t>
            </a:r>
          </a:p>
          <a:p>
            <a:pPr algn="l"/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p = 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(log(double(n)) / log(2.0));       //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p=log2(n);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两种写法</a:t>
            </a:r>
          </a:p>
          <a:p>
            <a:pPr algn="l"/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k=1;k&lt;=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;k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                     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递推计算区间</a:t>
            </a:r>
          </a:p>
          <a:p>
            <a:pPr algn="l"/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s=1;s+(1&lt;&lt;k)&lt;=n+1;s++)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s][k]=max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s][k-1],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s+(1&lt;&lt;(k-1))][k-1]);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最大值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_query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,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R){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k = 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(log(double(R-L+1)) / log(2.0));   //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k = log2(R-L+1); //2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种方法求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max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L][k],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R-(1&lt;&lt;k)+1][k]);         //</a:t>
            </a:r>
            <a:r>
              <a:rPr lang="zh-CN" altLang="en-US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最大值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main(){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%d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",&amp;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,&amp;m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;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",&amp;a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)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_ini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)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(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;i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{</a:t>
            </a:r>
          </a:p>
          <a:p>
            <a:pPr algn="l"/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L,R; 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%d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",&amp;L,&amp;R);</a:t>
            </a:r>
          </a:p>
          <a:p>
            <a:pPr algn="l"/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"%d\n",</a:t>
            </a:r>
            <a:r>
              <a:rPr lang="en-US" altLang="zh-CN" sz="36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t_query</a:t>
            </a:r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L,R))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return 0;</a:t>
            </a:r>
          </a:p>
          <a:p>
            <a:pPr algn="l"/>
            <a:r>
              <a:rPr lang="en-US" altLang="zh-CN" sz="3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4" name="矩形 3"/>
          <p:cNvSpPr/>
          <p:nvPr/>
        </p:nvSpPr>
        <p:spPr>
          <a:xfrm>
            <a:off x="492446" y="2357435"/>
            <a:ext cx="3063554" cy="92332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本题的测试数据太大，需要用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T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算法</a:t>
            </a:r>
            <a:r>
              <a:rPr lang="zh-CN" alt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。</a:t>
            </a:r>
            <a:endParaRPr lang="en-US" altLang="zh-CN" sz="3600" dirty="0" smtClean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  <a:p>
            <a:pPr marL="571500" indent="-5715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ST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算法适用于查询次数极大的情况</a:t>
            </a:r>
            <a:r>
              <a:rPr lang="zh-CN" alt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，它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查询一次是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O(1)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</a:rPr>
              <a:t>的，效率极高。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6053279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/>
      </p:par>
    </p:tnLst>
    <p:bldLst>
      <p:bldP spid="13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4.7 </a:t>
              </a:r>
              <a:r>
                <a:rPr lang="zh-CN" altLang="en-US" sz="5599" b="1" spc="600" dirty="0" smtClean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前缀</a:t>
              </a:r>
              <a:r>
                <a:rPr lang="zh-CN" altLang="en-US" sz="5599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和</a:t>
              </a:r>
            </a:p>
          </p:txBody>
        </p:sp>
      </p:grpSp>
      <p:pic>
        <p:nvPicPr>
          <p:cNvPr id="72" name="图像" descr="图像"/>
          <p:cNvPicPr>
            <a:picLocks noChangeAspect="1"/>
          </p:cNvPicPr>
          <p:nvPr/>
        </p:nvPicPr>
        <p:blipFill>
          <a:blip r:embed="rId5">
            <a:alphaModFix amt="20000"/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>
          <a:xfrm>
            <a:off x="12014052" y="6920907"/>
            <a:ext cx="12446460" cy="7496322"/>
          </a:xfrm>
          <a:prstGeom prst="rect">
            <a:avLst/>
          </a:prstGeom>
          <a:ln w="12700" cap="flat">
            <a:noFill/>
            <a:miter lim="400000"/>
            <a:headEnd/>
            <a:tailEnd/>
          </a:ln>
          <a:effectLst/>
        </p:spPr>
      </p:pic>
      <p:sp>
        <p:nvSpPr>
          <p:cNvPr id="20" name="文本框 19" descr="7b0a202020202262756c6c6574223a20227b5c2263617465676f727949645c223a31303030352c5c2274656d706c61746549645c223a32303233313332387d220a7d0a"/>
          <p:cNvSpPr txBox="1"/>
          <p:nvPr/>
        </p:nvSpPr>
        <p:spPr>
          <a:xfrm>
            <a:off x="2335799" y="5036906"/>
            <a:ext cx="16358601" cy="47086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Blip>
                <a:blip r:embed="rId6"/>
              </a:buBlip>
            </a:pP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数组a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0] ~ a[n-1]，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前缀和sum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]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等于a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0] ~ a[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]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的和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：</a:t>
            </a:r>
          </a:p>
          <a:p>
            <a:pPr algn="l">
              <a:lnSpc>
                <a:spcPct val="150000"/>
              </a:lnSpc>
            </a:pPr>
            <a:r>
              <a:rPr 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	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sum[0] = a[0]         </a:t>
            </a:r>
            <a:endParaRPr lang="en-US"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	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sum[1] = a[0] + a[1]        </a:t>
            </a:r>
            <a:endParaRPr lang="en-US"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	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sum[2] = a[0] + a[1] +a[2]</a:t>
            </a:r>
            <a:r>
              <a:rPr 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……</a:t>
            </a:r>
          </a:p>
          <a:p>
            <a:pPr algn="l">
              <a:lnSpc>
                <a:spcPct val="150000"/>
              </a:lnSpc>
              <a:buBlip>
                <a:blip r:embed="rId6"/>
              </a:buBlip>
            </a:pP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在</a:t>
            </a:r>
            <a:r>
              <a:rPr sz="4000" kern="100" dirty="0" err="1">
                <a:solidFill>
                  <a:srgbClr val="2E80F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O</a:t>
            </a:r>
            <a:r>
              <a:rPr sz="4000" kern="100" dirty="0">
                <a:solidFill>
                  <a:srgbClr val="2E80F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(n)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时间内求所有前缀和：sum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] = sum[i-1] + a[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]</a:t>
            </a:r>
          </a:p>
        </p:txBody>
      </p:sp>
      <p:sp>
        <p:nvSpPr>
          <p:cNvPr id="2" name="圆角矩形标注 1"/>
          <p:cNvSpPr/>
          <p:nvPr/>
        </p:nvSpPr>
        <p:spPr>
          <a:xfrm>
            <a:off x="14405218" y="6505871"/>
            <a:ext cx="2261310" cy="1522691"/>
          </a:xfrm>
          <a:prstGeom prst="wedgeRoundRectCallout">
            <a:avLst>
              <a:gd name="adj1" fmla="val -203452"/>
              <a:gd name="adj2" fmla="val -4130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/>
              <a:t>a[0]</a:t>
            </a:r>
            <a:r>
              <a:rPr lang="zh-CN" altLang="en-US" sz="4000" dirty="0"/>
              <a:t>一般不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59405340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5599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前缀和、区间问题</a:t>
              </a:r>
            </a:p>
          </p:txBody>
        </p:sp>
      </p:grpSp>
      <p:sp>
        <p:nvSpPr>
          <p:cNvPr id="20" name="文本框 19" descr="7b0a202020202262756c6c6574223a20227b5c2263617465676f727949645c223a31303030352c5c2274656d706c61746549645c223a32303233313332387d220a7d0a"/>
          <p:cNvSpPr txBox="1"/>
          <p:nvPr/>
        </p:nvSpPr>
        <p:spPr>
          <a:xfrm>
            <a:off x="635594" y="3434984"/>
            <a:ext cx="22433089" cy="41547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sz="44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预计算出</a:t>
            </a:r>
            <a:r>
              <a:rPr sz="4400" kern="100" dirty="0" err="1">
                <a:solidFill>
                  <a:srgbClr val="2E80F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前缀和</a:t>
            </a:r>
            <a:r>
              <a:rPr sz="44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，能快速计算出</a:t>
            </a:r>
            <a:r>
              <a:rPr sz="4400" kern="100" dirty="0" err="1">
                <a:solidFill>
                  <a:srgbClr val="2E80F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区间和</a:t>
            </a:r>
            <a:r>
              <a:rPr sz="44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：</a:t>
            </a:r>
          </a:p>
          <a:p>
            <a:pPr algn="l">
              <a:lnSpc>
                <a:spcPct val="150000"/>
              </a:lnSpc>
            </a:pPr>
            <a:r>
              <a:rPr lang="en-US" sz="44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     </a:t>
            </a:r>
            <a:r>
              <a:rPr sz="44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a[</a:t>
            </a:r>
            <a:r>
              <a:rPr sz="44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44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] + a[i+1] + ... + a[j-1] + a[j] = sum[j] - sum[i-1]</a:t>
            </a:r>
            <a:endParaRPr lang="en-US" sz="44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50000"/>
              </a:lnSpc>
            </a:pPr>
            <a:endParaRPr sz="44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50000"/>
              </a:lnSpc>
              <a:buBlip>
                <a:blip r:embed="rId5"/>
              </a:buBlip>
            </a:pPr>
            <a:r>
              <a:rPr sz="44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复杂度为</a:t>
            </a:r>
            <a:r>
              <a:rPr sz="4400" kern="100" dirty="0" err="1">
                <a:solidFill>
                  <a:srgbClr val="2E80F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O</a:t>
            </a:r>
            <a:r>
              <a:rPr sz="4400" kern="100" dirty="0">
                <a:solidFill>
                  <a:srgbClr val="2E80F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(n)</a:t>
            </a:r>
            <a:r>
              <a:rPr sz="44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的区间和计算，优化到了</a:t>
            </a:r>
            <a:r>
              <a:rPr sz="4400" kern="100" dirty="0" err="1">
                <a:solidFill>
                  <a:srgbClr val="2E80F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O</a:t>
            </a:r>
            <a:r>
              <a:rPr sz="4400" kern="100" dirty="0">
                <a:solidFill>
                  <a:srgbClr val="2E80F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(1)</a:t>
            </a:r>
            <a:r>
              <a:rPr sz="44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的前缀和计算</a:t>
            </a:r>
            <a:endParaRPr sz="44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1525403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像" descr="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1068" y="1151038"/>
            <a:ext cx="3541164" cy="57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652102" y="1473597"/>
            <a:ext cx="7829040" cy="953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python</a:t>
            </a:r>
            <a:r>
              <a:rPr lang="zh-CN" altLang="en-US" sz="5599" b="1" spc="600" dirty="0">
                <a:solidFill>
                  <a:schemeClr val="bg1"/>
                </a:solidFill>
                <a:latin typeface="思源宋体 CN Heavy" panose="02020900000000000000" charset="-122"/>
                <a:ea typeface="思源宋体 CN Heavy" panose="02020900000000000000" charset="-122"/>
              </a:rPr>
              <a:t>版本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1" y="671643"/>
            <a:ext cx="24382413" cy="2524596"/>
            <a:chOff x="0" y="-48"/>
            <a:chExt cx="38400" cy="3976"/>
          </a:xfrm>
        </p:grpSpPr>
        <p:sp>
          <p:nvSpPr>
            <p:cNvPr id="69" name="矩形: 圆角 2"/>
            <p:cNvSpPr/>
            <p:nvPr userDrawn="1"/>
          </p:nvSpPr>
          <p:spPr>
            <a:xfrm>
              <a:off x="0" y="-48"/>
              <a:ext cx="38400" cy="3976"/>
            </a:xfrm>
            <a:prstGeom prst="roundRect">
              <a:avLst>
                <a:gd name="adj" fmla="val 0"/>
              </a:avLst>
            </a:prstGeom>
            <a:gradFill>
              <a:gsLst>
                <a:gs pos="72000">
                  <a:srgbClr val="C2DDFF"/>
                </a:gs>
                <a:gs pos="0">
                  <a:srgbClr val="0168EB"/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4800" dirty="0"/>
            </a:p>
          </p:txBody>
        </p:sp>
        <p:pic>
          <p:nvPicPr>
            <p:cNvPr id="5" name="图像" descr="图像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440" y="907"/>
              <a:ext cx="5577" cy="907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027" y="1215"/>
              <a:ext cx="24127" cy="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5599" b="1" spc="600" dirty="0">
                  <a:solidFill>
                    <a:schemeClr val="bg1"/>
                  </a:solidFill>
                  <a:latin typeface="思源宋体 CN Heavy" panose="02020900000000000000" charset="-122"/>
                  <a:ea typeface="思源宋体 CN Heavy" panose="02020900000000000000" charset="-122"/>
                </a:rPr>
                <a:t>前缀和与差分</a:t>
              </a:r>
            </a:p>
          </p:txBody>
        </p:sp>
      </p:grp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870321" y="5918878"/>
          <a:ext cx="15360859" cy="177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6" imgW="3281045" imgH="385445" progId="Visio.Drawing.15">
                  <p:embed/>
                </p:oleObj>
              </mc:Choice>
              <mc:Fallback>
                <p:oleObj name="Visio" r:id="rId6" imgW="3281045" imgH="385445" progId="Visio.Drawing.15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0321" y="5918878"/>
                        <a:ext cx="15360859" cy="177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 descr="7b0a202020202262756c6c6574223a20227b5c2263617465676f727949645c223a31303030352c5c2274656d706c61746549645c223a32303233313332387d220a7d0a"/>
          <p:cNvSpPr txBox="1"/>
          <p:nvPr/>
        </p:nvSpPr>
        <p:spPr>
          <a:xfrm>
            <a:off x="854654" y="3533403"/>
            <a:ext cx="22433089" cy="89548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240000"/>
              </a:lnSpc>
              <a:buBlip>
                <a:blip r:embed="rId8"/>
              </a:buBlip>
            </a:pP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一维差分数组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D[k] = a[k] - a[k-1]，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即原数组a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]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sz="4000" kern="100" dirty="0" err="1">
                <a:solidFill>
                  <a:srgbClr val="2E80F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相邻元素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的差</a:t>
            </a:r>
            <a:endParaRPr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240000"/>
              </a:lnSpc>
            </a:pPr>
            <a:endParaRPr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240000"/>
              </a:lnSpc>
              <a:buBlip>
                <a:blip r:embed="rId8"/>
              </a:buBlip>
            </a:pPr>
            <a:endParaRPr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240000"/>
              </a:lnSpc>
            </a:pPr>
            <a:r>
              <a:rPr 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                                                  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a[k] = D[1] + D[2] + ... + D[k]         </a:t>
            </a:r>
          </a:p>
          <a:p>
            <a:pPr algn="l">
              <a:lnSpc>
                <a:spcPct val="240000"/>
              </a:lnSpc>
            </a:pPr>
            <a:r>
              <a:rPr lang="en-US"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                                                    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a[]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是D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]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的前缀和</a:t>
            </a:r>
            <a:endParaRPr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240000"/>
              </a:lnSpc>
            </a:pPr>
            <a:r>
              <a:rPr sz="4000" kern="100" dirty="0" err="1">
                <a:solidFill>
                  <a:srgbClr val="2E7EEE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差分是前缀和的逆运算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：把求a</a:t>
            </a:r>
            <a:r>
              <a:rPr sz="4000" kern="100" dirty="0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[k]</a:t>
            </a:r>
            <a:r>
              <a:rPr sz="4000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思源宋体 CN" panose="02020400000000000000" charset="-122"/>
                <a:cs typeface="Times New Roman" panose="02020603050405020304" pitchFamily="18" charset="0"/>
                <a:sym typeface="+mn-ea"/>
              </a:rPr>
              <a:t>转化为求D的前缀和</a:t>
            </a:r>
            <a:endParaRPr sz="4000" kern="100" dirty="0">
              <a:solidFill>
                <a:schemeClr val="tx1"/>
              </a:solidFill>
              <a:latin typeface="Times New Roman" panose="02020603050405020304" pitchFamily="18" charset="0"/>
              <a:ea typeface="思源宋体 CN" panose="02020400000000000000" charset="-122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97852180"/>
      </p:ext>
    </p:extLst>
  </p:cSld>
  <p:clrMapOvr>
    <a:masterClrMapping/>
  </p:clrMapOvr>
  <p:transition spd="slow" advClick="0" advTm="1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Dk4Mzc5YTQwMjVhMjJhMjMyNDVjZTJkZTUwY2NiNDc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185,&quot;width&quot;:18571}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9dfd693-8a21-4676-b51e-94456d79a36f}"/>
  <p:tag name="TABLE_ENDDRAG_ORIGIN_RECT" val="1767*565"/>
  <p:tag name="TABLE_ENDDRAG_RECT" val="56*355*1767*56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4a0731f1-1732-47a8-aaa6-1d1189f3b958}"/>
  <p:tag name="TABLE_ENDDRAG_ORIGIN_RECT" val="1559*198"/>
  <p:tag name="TABLE_ENDDRAG_RECT" val="148*582*1559*198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4a0731f1-1732-47a8-aaa6-1d1189f3b958}"/>
  <p:tag name="TABLE_ENDDRAG_ORIGIN_RECT" val="1559*198"/>
  <p:tag name="TABLE_ENDDRAG_RECT" val="148*582*1559*19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185,&quot;width&quot;:18571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185,&quot;width&quot;:18571}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185,&quot;width&quot;:18571}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185,&quot;width&quot;:18571}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185,&quot;width&quot;:18571}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185,&quot;width&quot;:18571}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185,&quot;width&quot;:18571}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9dfd693-8a21-4676-b51e-94456d79a36f}"/>
  <p:tag name="TABLE_ENDDRAG_ORIGIN_RECT" val="1782*655"/>
  <p:tag name="TABLE_ENDDRAG_RECT" val="58*359*1782*655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TEM_CNT" val="4"/>
</p:tagLst>
</file>

<file path=ppt/theme/theme1.xml><?xml version="1.0" encoding="utf-8"?>
<a:theme xmlns:a="http://schemas.openxmlformats.org/drawingml/2006/main" name="30_BasicColor">
  <a:themeElements>
    <a:clrScheme name="30_BasicColor">
      <a:dk1>
        <a:srgbClr val="5E5E5E"/>
      </a:dk1>
      <a:lt1>
        <a:srgbClr val="003462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warppezq">
      <a:majorFont>
        <a:latin typeface="思源宋体 CN"/>
        <a:ea typeface="思源宋体 CN"/>
        <a:cs typeface=""/>
      </a:majorFont>
      <a:minorFont>
        <a:latin typeface="思源宋体 CN"/>
        <a:ea typeface="思源宋体 CN"/>
        <a:cs typeface=""/>
      </a:minorFont>
    </a:fontScheme>
    <a:fmtScheme name="30_BasicCol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 panose="02000503000000020004"/>
            <a:ea typeface="Helvetica Neue Medium" panose="02000503000000020004"/>
            <a:cs typeface="Helvetica Neue Medium" panose="02000503000000020004"/>
            <a:sym typeface="Helvetica Neue Medium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2438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4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warppezq">
      <a:majorFont>
        <a:latin typeface="思源宋体 CN"/>
        <a:ea typeface="思源宋体 CN"/>
        <a:cs typeface=""/>
      </a:majorFont>
      <a:minorFont>
        <a:latin typeface="思源宋体 CN"/>
        <a:ea typeface="思源宋体 C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warppezq">
      <a:majorFont>
        <a:latin typeface="思源宋体 CN"/>
        <a:ea typeface="思源宋体 CN"/>
        <a:cs typeface=""/>
      </a:majorFont>
      <a:minorFont>
        <a:latin typeface="思源宋体 CN"/>
        <a:ea typeface="思源宋体 C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常用">
      <a:majorFont>
        <a:latin typeface="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0_BasicColor">
  <a:themeElements>
    <a:clrScheme name="30_BasicColor">
      <a:dk1>
        <a:srgbClr val="000000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30_BasicColor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30_BasicCol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 panose="02000503000000020004"/>
            <a:ea typeface="Helvetica Neue Medium" panose="02000503000000020004"/>
            <a:cs typeface="Helvetica Neue Medium" panose="02000503000000020004"/>
            <a:sym typeface="Helvetica Neue Medium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2438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4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5</TotalTime>
  <Words>14976</Words>
  <Application>Microsoft Office PowerPoint</Application>
  <PresentationFormat>自定义</PresentationFormat>
  <Paragraphs>1456</Paragraphs>
  <Slides>125</Slides>
  <Notes>12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5</vt:i4>
      </vt:variant>
    </vt:vector>
  </HeadingPairs>
  <TitlesOfParts>
    <vt:vector size="144" baseType="lpstr">
      <vt:lpstr>Helvetica Neue</vt:lpstr>
      <vt:lpstr>Noto Sans SC Bold</vt:lpstr>
      <vt:lpstr>Noto Sans SC Light</vt:lpstr>
      <vt:lpstr>Noto Sans SC Regular</vt:lpstr>
      <vt:lpstr>Source Han Serif CN</vt:lpstr>
      <vt:lpstr>汉仪旗黑Y2-35简</vt:lpstr>
      <vt:lpstr>思源宋体 CN</vt:lpstr>
      <vt:lpstr>思源宋体 CN Heavy</vt:lpstr>
      <vt:lpstr>宋体</vt:lpstr>
      <vt:lpstr>微软雅黑</vt:lpstr>
      <vt:lpstr>Arial</vt:lpstr>
      <vt:lpstr>Calibri</vt:lpstr>
      <vt:lpstr>Times New Roman</vt:lpstr>
      <vt:lpstr>Wingdings</vt:lpstr>
      <vt:lpstr>30_BasicColor</vt:lpstr>
      <vt:lpstr>1_Office 主题​​</vt:lpstr>
      <vt:lpstr>自定义设计方案</vt:lpstr>
      <vt:lpstr>2_Office 主题​​</vt:lpstr>
      <vt:lpstr>Visio</vt:lpstr>
      <vt:lpstr>第4章 基本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替换标题</dc:title>
  <dc:creator>ECUST</dc:creator>
  <cp:lastModifiedBy>ECUST</cp:lastModifiedBy>
  <cp:revision>537</cp:revision>
  <dcterms:created xsi:type="dcterms:W3CDTF">2022-09-29T03:47:00Z</dcterms:created>
  <dcterms:modified xsi:type="dcterms:W3CDTF">2023-01-12T04:0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3FF6A7DD00D4B3599D46106E79AE324</vt:lpwstr>
  </property>
  <property fmtid="{D5CDD505-2E9C-101B-9397-08002B2CF9AE}" pid="3" name="KSOProductBuildVer">
    <vt:lpwstr>2052-11.1.0.12358</vt:lpwstr>
  </property>
</Properties>
</file>